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56" r:id="rId2"/>
    <p:sldId id="391" r:id="rId3"/>
    <p:sldId id="327" r:id="rId4"/>
    <p:sldId id="331" r:id="rId5"/>
    <p:sldId id="329" r:id="rId6"/>
    <p:sldId id="373" r:id="rId7"/>
    <p:sldId id="330" r:id="rId8"/>
    <p:sldId id="334" r:id="rId9"/>
    <p:sldId id="333" r:id="rId10"/>
    <p:sldId id="388" r:id="rId11"/>
    <p:sldId id="389" r:id="rId12"/>
    <p:sldId id="390" r:id="rId13"/>
    <p:sldId id="375" r:id="rId14"/>
    <p:sldId id="374" r:id="rId15"/>
    <p:sldId id="376" r:id="rId16"/>
    <p:sldId id="387" r:id="rId17"/>
    <p:sldId id="380" r:id="rId18"/>
    <p:sldId id="377" r:id="rId19"/>
    <p:sldId id="378" r:id="rId20"/>
    <p:sldId id="379" r:id="rId21"/>
    <p:sldId id="335" r:id="rId22"/>
    <p:sldId id="332" r:id="rId23"/>
  </p:sldIdLst>
  <p:sldSz cx="12192000" cy="6858000"/>
  <p:notesSz cx="9993313" cy="686752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인트로" id="{78DCA46F-71C1-43C0-A1DC-CA935CC866EA}">
          <p14:sldIdLst>
            <p14:sldId id="256"/>
          </p14:sldIdLst>
        </p14:section>
        <p14:section name="배경지식 소개" id="{49FF4205-165C-4AA8-A05F-6DB0B7CAE0B0}">
          <p14:sldIdLst>
            <p14:sldId id="391"/>
            <p14:sldId id="327"/>
            <p14:sldId id="331"/>
            <p14:sldId id="329"/>
            <p14:sldId id="373"/>
            <p14:sldId id="330"/>
          </p14:sldIdLst>
        </p14:section>
        <p14:section name="시스템 구성" id="{E2253EBE-FFD9-4390-91F1-3CE1D580DF73}">
          <p14:sldIdLst>
            <p14:sldId id="334"/>
            <p14:sldId id="333"/>
            <p14:sldId id="388"/>
            <p14:sldId id="389"/>
          </p14:sldIdLst>
        </p14:section>
        <p14:section name="triple speed ethernet" id="{0374A936-4192-4A91-BCDA-CA9B93054998}">
          <p14:sldIdLst/>
        </p14:section>
        <p14:section name="power emulator" id="{849C3473-6D8E-4EC8-B573-BE64F4610247}">
          <p14:sldIdLst>
            <p14:sldId id="390"/>
            <p14:sldId id="375"/>
            <p14:sldId id="374"/>
            <p14:sldId id="376"/>
            <p14:sldId id="387"/>
            <p14:sldId id="380"/>
            <p14:sldId id="377"/>
            <p14:sldId id="378"/>
            <p14:sldId id="379"/>
            <p14:sldId id="335"/>
          </p14:sldIdLst>
        </p14:section>
        <p14:section name="엔딩" id="{546094AD-71B1-4F8C-8F23-5F49FCAFD794}">
          <p14:sldIdLst>
            <p14:sldId id="33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3">
          <p15:clr>
            <a:srgbClr val="A4A3A4"/>
          </p15:clr>
        </p15:guide>
        <p15:guide id="2" pos="31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보통 스타일 2 - 강조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505E3EF-67EA-436B-97B2-0124C06EBD24}" styleName="보통 스타일 4 - 강조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3C2FFA5D-87B4-456A-9821-1D502468CF0F}" styleName="테마 스타일 1 - 강조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72" autoAdjust="0"/>
    <p:restoredTop sz="87767" autoAdjust="0"/>
  </p:normalViewPr>
  <p:slideViewPr>
    <p:cSldViewPr>
      <p:cViewPr>
        <p:scale>
          <a:sx n="50" d="100"/>
          <a:sy n="50" d="100"/>
        </p:scale>
        <p:origin x="420" y="12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20" d="100"/>
          <a:sy n="120" d="100"/>
        </p:scale>
        <p:origin x="3672" y="96"/>
      </p:cViewPr>
      <p:guideLst>
        <p:guide orient="horz" pos="2163"/>
        <p:guide pos="314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정현우" userId="ec7d9884-75c1-4e15-ae6c-d2a094656b51" providerId="ADAL" clId="{1F127618-73E9-490C-AB90-4A1B786F5F5A}"/>
    <pc:docChg chg="undo custSel addSld delSld modSld sldOrd modSection">
      <pc:chgData name="정현우" userId="ec7d9884-75c1-4e15-ae6c-d2a094656b51" providerId="ADAL" clId="{1F127618-73E9-490C-AB90-4A1B786F5F5A}" dt="2018-05-19T09:57:21.992" v="1741" actId="14100"/>
      <pc:docMkLst>
        <pc:docMk/>
      </pc:docMkLst>
      <pc:sldChg chg="modSp">
        <pc:chgData name="정현우" userId="ec7d9884-75c1-4e15-ae6c-d2a094656b51" providerId="ADAL" clId="{1F127618-73E9-490C-AB90-4A1B786F5F5A}" dt="2018-05-19T09:43:07.896" v="1519" actId="1076"/>
        <pc:sldMkLst>
          <pc:docMk/>
          <pc:sldMk cId="0" sldId="256"/>
        </pc:sldMkLst>
        <pc:spChg chg="mod">
          <ac:chgData name="정현우" userId="ec7d9884-75c1-4e15-ae6c-d2a094656b51" providerId="ADAL" clId="{1F127618-73E9-490C-AB90-4A1B786F5F5A}" dt="2018-05-19T09:43:07.896" v="1519" actId="1076"/>
          <ac:spMkLst>
            <pc:docMk/>
            <pc:sldMk cId="0" sldId="256"/>
            <ac:spMk id="2" creationId="{00000000-0000-0000-0000-000000000000}"/>
          </ac:spMkLst>
        </pc:spChg>
        <pc:spChg chg="mod">
          <ac:chgData name="정현우" userId="ec7d9884-75c1-4e15-ae6c-d2a094656b51" providerId="ADAL" clId="{1F127618-73E9-490C-AB90-4A1B786F5F5A}" dt="2018-05-18T06:02:53.303" v="159" actId="27636"/>
          <ac:spMkLst>
            <pc:docMk/>
            <pc:sldMk cId="0" sldId="256"/>
            <ac:spMk id="3" creationId="{00000000-0000-0000-0000-000000000000}"/>
          </ac:spMkLst>
        </pc:spChg>
      </pc:sldChg>
      <pc:sldChg chg="modSp del">
        <pc:chgData name="정현우" userId="ec7d9884-75c1-4e15-ae6c-d2a094656b51" providerId="ADAL" clId="{1F127618-73E9-490C-AB90-4A1B786F5F5A}" dt="2018-05-18T06:03:51.838" v="165" actId="2696"/>
        <pc:sldMkLst>
          <pc:docMk/>
          <pc:sldMk cId="2281740895" sldId="257"/>
        </pc:sldMkLst>
        <pc:spChg chg="mod">
          <ac:chgData name="정현우" userId="ec7d9884-75c1-4e15-ae6c-d2a094656b51" providerId="ADAL" clId="{1F127618-73E9-490C-AB90-4A1B786F5F5A}" dt="2018-05-18T05:54:21.637" v="20" actId="27636"/>
          <ac:spMkLst>
            <pc:docMk/>
            <pc:sldMk cId="2281740895" sldId="257"/>
            <ac:spMk id="5" creationId="{00000000-0000-0000-0000-000000000000}"/>
          </ac:spMkLst>
        </pc:spChg>
        <pc:spChg chg="mod">
          <ac:chgData name="정현우" userId="ec7d9884-75c1-4e15-ae6c-d2a094656b51" providerId="ADAL" clId="{1F127618-73E9-490C-AB90-4A1B786F5F5A}" dt="2018-05-18T05:54:21.637" v="21" actId="27636"/>
          <ac:spMkLst>
            <pc:docMk/>
            <pc:sldMk cId="2281740895" sldId="257"/>
            <ac:spMk id="35" creationId="{00000000-0000-0000-0000-000000000000}"/>
          </ac:spMkLst>
        </pc:spChg>
        <pc:spChg chg="mod">
          <ac:chgData name="정현우" userId="ec7d9884-75c1-4e15-ae6c-d2a094656b51" providerId="ADAL" clId="{1F127618-73E9-490C-AB90-4A1B786F5F5A}" dt="2018-05-18T05:54:21.638" v="22" actId="27636"/>
          <ac:spMkLst>
            <pc:docMk/>
            <pc:sldMk cId="2281740895" sldId="257"/>
            <ac:spMk id="38" creationId="{00000000-0000-0000-0000-000000000000}"/>
          </ac:spMkLst>
        </pc:spChg>
      </pc:sldChg>
      <pc:sldChg chg="del">
        <pc:chgData name="정현우" userId="ec7d9884-75c1-4e15-ae6c-d2a094656b51" providerId="ADAL" clId="{1F127618-73E9-490C-AB90-4A1B786F5F5A}" dt="2018-05-18T05:54:33.217" v="23" actId="2696"/>
        <pc:sldMkLst>
          <pc:docMk/>
          <pc:sldMk cId="2939784996" sldId="264"/>
        </pc:sldMkLst>
      </pc:sldChg>
      <pc:sldChg chg="modSp ord">
        <pc:chgData name="정현우" userId="ec7d9884-75c1-4e15-ae6c-d2a094656b51" providerId="ADAL" clId="{1F127618-73E9-490C-AB90-4A1B786F5F5A}" dt="2018-05-18T06:03:50.924" v="164" actId="1076"/>
        <pc:sldMkLst>
          <pc:docMk/>
          <pc:sldMk cId="1896384354" sldId="327"/>
        </pc:sldMkLst>
        <pc:spChg chg="mod">
          <ac:chgData name="정현우" userId="ec7d9884-75c1-4e15-ae6c-d2a094656b51" providerId="ADAL" clId="{1F127618-73E9-490C-AB90-4A1B786F5F5A}" dt="2018-05-18T06:03:47.956" v="163" actId="20577"/>
          <ac:spMkLst>
            <pc:docMk/>
            <pc:sldMk cId="1896384354" sldId="327"/>
            <ac:spMk id="3" creationId="{9B80C60E-6DE3-4114-82E0-9671FD7EE18B}"/>
          </ac:spMkLst>
        </pc:spChg>
      </pc:sldChg>
      <pc:sldChg chg="addSp modSp">
        <pc:chgData name="정현우" userId="ec7d9884-75c1-4e15-ae6c-d2a094656b51" providerId="ADAL" clId="{1F127618-73E9-490C-AB90-4A1B786F5F5A}" dt="2018-05-18T06:17:02.101" v="212" actId="20577"/>
        <pc:sldMkLst>
          <pc:docMk/>
          <pc:sldMk cId="4223939635" sldId="329"/>
        </pc:sldMkLst>
        <pc:spChg chg="mod">
          <ac:chgData name="정현우" userId="ec7d9884-75c1-4e15-ae6c-d2a094656b51" providerId="ADAL" clId="{1F127618-73E9-490C-AB90-4A1B786F5F5A}" dt="2018-05-18T06:17:02.101" v="212" actId="20577"/>
          <ac:spMkLst>
            <pc:docMk/>
            <pc:sldMk cId="4223939635" sldId="329"/>
            <ac:spMk id="3" creationId="{629761E4-1679-4A4E-99A6-99A67FED2F9C}"/>
          </ac:spMkLst>
        </pc:spChg>
        <pc:picChg chg="add mod">
          <ac:chgData name="정현우" userId="ec7d9884-75c1-4e15-ae6c-d2a094656b51" providerId="ADAL" clId="{1F127618-73E9-490C-AB90-4A1B786F5F5A}" dt="2018-05-18T06:16:56.723" v="210" actId="1076"/>
          <ac:picMkLst>
            <pc:docMk/>
            <pc:sldMk cId="4223939635" sldId="329"/>
            <ac:picMk id="4" creationId="{197657A6-B114-4BA1-901B-8D03E9BEFDE3}"/>
          </ac:picMkLst>
        </pc:picChg>
      </pc:sldChg>
      <pc:sldChg chg="del">
        <pc:chgData name="정현우" userId="ec7d9884-75c1-4e15-ae6c-d2a094656b51" providerId="ADAL" clId="{1F127618-73E9-490C-AB90-4A1B786F5F5A}" dt="2018-05-18T05:54:21.365" v="0" actId="2696"/>
        <pc:sldMkLst>
          <pc:docMk/>
          <pc:sldMk cId="2113418559" sldId="332"/>
        </pc:sldMkLst>
      </pc:sldChg>
      <pc:sldChg chg="addSp delSp modSp add">
        <pc:chgData name="정현우" userId="ec7d9884-75c1-4e15-ae6c-d2a094656b51" providerId="ADAL" clId="{1F127618-73E9-490C-AB90-4A1B786F5F5A}" dt="2018-05-18T05:55:03.111" v="43" actId="1076"/>
        <pc:sldMkLst>
          <pc:docMk/>
          <pc:sldMk cId="2983493002" sldId="332"/>
        </pc:sldMkLst>
        <pc:spChg chg="del">
          <ac:chgData name="정현우" userId="ec7d9884-75c1-4e15-ae6c-d2a094656b51" providerId="ADAL" clId="{1F127618-73E9-490C-AB90-4A1B786F5F5A}" dt="2018-05-18T05:54:57.987" v="42" actId="1076"/>
          <ac:spMkLst>
            <pc:docMk/>
            <pc:sldMk cId="2983493002" sldId="332"/>
            <ac:spMk id="2" creationId="{C5F61B0C-1294-47F6-9294-ABFCA6DE01A6}"/>
          </ac:spMkLst>
        </pc:spChg>
        <pc:spChg chg="del">
          <ac:chgData name="정현우" userId="ec7d9884-75c1-4e15-ae6c-d2a094656b51" providerId="ADAL" clId="{1F127618-73E9-490C-AB90-4A1B786F5F5A}" dt="2018-05-18T05:54:57.987" v="42" actId="1076"/>
          <ac:spMkLst>
            <pc:docMk/>
            <pc:sldMk cId="2983493002" sldId="332"/>
            <ac:spMk id="3" creationId="{D75BE9E0-499E-4431-82F4-FB0DD3B64303}"/>
          </ac:spMkLst>
        </pc:spChg>
        <pc:spChg chg="add del mod">
          <ac:chgData name="정현우" userId="ec7d9884-75c1-4e15-ae6c-d2a094656b51" providerId="ADAL" clId="{1F127618-73E9-490C-AB90-4A1B786F5F5A}" dt="2018-05-18T05:55:03.111" v="43" actId="1076"/>
          <ac:spMkLst>
            <pc:docMk/>
            <pc:sldMk cId="2983493002" sldId="332"/>
            <ac:spMk id="4" creationId="{D877EAE2-4FA5-4C31-BE9D-1654DEDD07D4}"/>
          </ac:spMkLst>
        </pc:spChg>
        <pc:spChg chg="add mod">
          <ac:chgData name="정현우" userId="ec7d9884-75c1-4e15-ae6c-d2a094656b51" providerId="ADAL" clId="{1F127618-73E9-490C-AB90-4A1B786F5F5A}" dt="2018-05-18T05:55:03.111" v="43" actId="1076"/>
          <ac:spMkLst>
            <pc:docMk/>
            <pc:sldMk cId="2983493002" sldId="332"/>
            <ac:spMk id="5" creationId="{C4E201B3-3307-4299-AB6B-EE91C2CB44E6}"/>
          </ac:spMkLst>
        </pc:spChg>
        <pc:spChg chg="add mod">
          <ac:chgData name="정현우" userId="ec7d9884-75c1-4e15-ae6c-d2a094656b51" providerId="ADAL" clId="{1F127618-73E9-490C-AB90-4A1B786F5F5A}" dt="2018-05-18T05:55:03.111" v="43" actId="1076"/>
          <ac:spMkLst>
            <pc:docMk/>
            <pc:sldMk cId="2983493002" sldId="332"/>
            <ac:spMk id="6" creationId="{A22DC233-5750-46A6-BBAA-41E71BA2834B}"/>
          </ac:spMkLst>
        </pc:spChg>
      </pc:sldChg>
      <pc:sldChg chg="addSp delSp modSp add">
        <pc:chgData name="정현우" userId="ec7d9884-75c1-4e15-ae6c-d2a094656b51" providerId="ADAL" clId="{1F127618-73E9-490C-AB90-4A1B786F5F5A}" dt="2018-05-18T06:47:36.802" v="845" actId="14826"/>
        <pc:sldMkLst>
          <pc:docMk/>
          <pc:sldMk cId="326739677" sldId="333"/>
        </pc:sldMkLst>
        <pc:spChg chg="del">
          <ac:chgData name="정현우" userId="ec7d9884-75c1-4e15-ae6c-d2a094656b51" providerId="ADAL" clId="{1F127618-73E9-490C-AB90-4A1B786F5F5A}" dt="2018-05-18T06:17:36.400" v="215" actId="14826"/>
          <ac:spMkLst>
            <pc:docMk/>
            <pc:sldMk cId="326739677" sldId="333"/>
            <ac:spMk id="2" creationId="{559ED45E-C2A8-49E1-B069-659DA95B1383}"/>
          </ac:spMkLst>
        </pc:spChg>
        <pc:spChg chg="del">
          <ac:chgData name="정현우" userId="ec7d9884-75c1-4e15-ae6c-d2a094656b51" providerId="ADAL" clId="{1F127618-73E9-490C-AB90-4A1B786F5F5A}" dt="2018-05-18T06:17:36.400" v="215" actId="14826"/>
          <ac:spMkLst>
            <pc:docMk/>
            <pc:sldMk cId="326739677" sldId="333"/>
            <ac:spMk id="3" creationId="{518F5F42-93FB-4A0C-8912-4C239EDB151D}"/>
          </ac:spMkLst>
        </pc:spChg>
        <pc:spChg chg="add del mod">
          <ac:chgData name="정현우" userId="ec7d9884-75c1-4e15-ae6c-d2a094656b51" providerId="ADAL" clId="{1F127618-73E9-490C-AB90-4A1B786F5F5A}" dt="2018-05-18T06:17:39.786" v="216" actId="14826"/>
          <ac:spMkLst>
            <pc:docMk/>
            <pc:sldMk cId="326739677" sldId="333"/>
            <ac:spMk id="4" creationId="{05263454-8286-4239-A6C6-446D9077C256}"/>
          </ac:spMkLst>
        </pc:spChg>
        <pc:spChg chg="add del mod">
          <ac:chgData name="정현우" userId="ec7d9884-75c1-4e15-ae6c-d2a094656b51" providerId="ADAL" clId="{1F127618-73E9-490C-AB90-4A1B786F5F5A}" dt="2018-05-18T06:17:39.786" v="216" actId="14826"/>
          <ac:spMkLst>
            <pc:docMk/>
            <pc:sldMk cId="326739677" sldId="333"/>
            <ac:spMk id="5" creationId="{EBFA2BFA-4E85-4CC4-9C52-093C47F6E23D}"/>
          </ac:spMkLst>
        </pc:spChg>
        <pc:spChg chg="add del mod">
          <ac:chgData name="정현우" userId="ec7d9884-75c1-4e15-ae6c-d2a094656b51" providerId="ADAL" clId="{1F127618-73E9-490C-AB90-4A1B786F5F5A}" dt="2018-05-18T06:17:39.786" v="216" actId="14826"/>
          <ac:spMkLst>
            <pc:docMk/>
            <pc:sldMk cId="326739677" sldId="333"/>
            <ac:spMk id="6" creationId="{89194E66-DBCD-4DB7-AE96-AB6241E15FF1}"/>
          </ac:spMkLst>
        </pc:spChg>
        <pc:spChg chg="add mod">
          <ac:chgData name="정현우" userId="ec7d9884-75c1-4e15-ae6c-d2a094656b51" providerId="ADAL" clId="{1F127618-73E9-490C-AB90-4A1B786F5F5A}" dt="2018-05-18T06:17:50.314" v="275" actId="14826"/>
          <ac:spMkLst>
            <pc:docMk/>
            <pc:sldMk cId="326739677" sldId="333"/>
            <ac:spMk id="7" creationId="{907EA25E-3CCF-4155-915F-385E73471215}"/>
          </ac:spMkLst>
        </pc:spChg>
        <pc:spChg chg="add del mod">
          <ac:chgData name="정현우" userId="ec7d9884-75c1-4e15-ae6c-d2a094656b51" providerId="ADAL" clId="{1F127618-73E9-490C-AB90-4A1B786F5F5A}" dt="2018-05-18T06:43:07.962" v="698" actId="14826"/>
          <ac:spMkLst>
            <pc:docMk/>
            <pc:sldMk cId="326739677" sldId="333"/>
            <ac:spMk id="8" creationId="{B8089337-A52D-4D4C-9BA3-81F2F7C0BB07}"/>
          </ac:spMkLst>
        </pc:spChg>
        <pc:spChg chg="add mod">
          <ac:chgData name="정현우" userId="ec7d9884-75c1-4e15-ae6c-d2a094656b51" providerId="ADAL" clId="{1F127618-73E9-490C-AB90-4A1B786F5F5A}" dt="2018-05-18T06:46:25.613" v="837" actId="1038"/>
          <ac:spMkLst>
            <pc:docMk/>
            <pc:sldMk cId="326739677" sldId="333"/>
            <ac:spMk id="12" creationId="{A4163A46-DD59-4265-B746-426A54356591}"/>
          </ac:spMkLst>
        </pc:spChg>
        <pc:spChg chg="add mod">
          <ac:chgData name="정현우" userId="ec7d9884-75c1-4e15-ae6c-d2a094656b51" providerId="ADAL" clId="{1F127618-73E9-490C-AB90-4A1B786F5F5A}" dt="2018-05-18T06:46:25.613" v="837" actId="1038"/>
          <ac:spMkLst>
            <pc:docMk/>
            <pc:sldMk cId="326739677" sldId="333"/>
            <ac:spMk id="13" creationId="{0D1D9CAE-4A7A-4BCB-87A3-09C64CCADA38}"/>
          </ac:spMkLst>
        </pc:spChg>
        <pc:spChg chg="add mod">
          <ac:chgData name="정현우" userId="ec7d9884-75c1-4e15-ae6c-d2a094656b51" providerId="ADAL" clId="{1F127618-73E9-490C-AB90-4A1B786F5F5A}" dt="2018-05-18T06:45:53.265" v="776" actId="2711"/>
          <ac:spMkLst>
            <pc:docMk/>
            <pc:sldMk cId="326739677" sldId="333"/>
            <ac:spMk id="14" creationId="{F0026CEE-BB8A-40F5-BBBB-DE7E18F671D3}"/>
          </ac:spMkLst>
        </pc:spChg>
        <pc:spChg chg="add mod">
          <ac:chgData name="정현우" userId="ec7d9884-75c1-4e15-ae6c-d2a094656b51" providerId="ADAL" clId="{1F127618-73E9-490C-AB90-4A1B786F5F5A}" dt="2018-05-18T06:46:12.995" v="831" actId="1076"/>
          <ac:spMkLst>
            <pc:docMk/>
            <pc:sldMk cId="326739677" sldId="333"/>
            <ac:spMk id="15" creationId="{470B3ABB-2DDA-4AFE-8634-9ACB472DEA9B}"/>
          </ac:spMkLst>
        </pc:spChg>
        <pc:picChg chg="add del">
          <ac:chgData name="정현우" userId="ec7d9884-75c1-4e15-ae6c-d2a094656b51" providerId="ADAL" clId="{1F127618-73E9-490C-AB90-4A1B786F5F5A}" dt="2018-05-18T06:41:48.189" v="687" actId="14826"/>
          <ac:picMkLst>
            <pc:docMk/>
            <pc:sldMk cId="326739677" sldId="333"/>
            <ac:picMk id="9" creationId="{38B303BB-935F-4AE2-8B0F-09654C6AE1DB}"/>
          </ac:picMkLst>
        </pc:picChg>
        <pc:picChg chg="add del mod">
          <ac:chgData name="정현우" userId="ec7d9884-75c1-4e15-ae6c-d2a094656b51" providerId="ADAL" clId="{1F127618-73E9-490C-AB90-4A1B786F5F5A}" dt="2018-05-18T06:42:58.132" v="693" actId="478"/>
          <ac:picMkLst>
            <pc:docMk/>
            <pc:sldMk cId="326739677" sldId="333"/>
            <ac:picMk id="10" creationId="{40C83EE7-4645-42B6-86AC-C3DC959E83F9}"/>
          </ac:picMkLst>
        </pc:picChg>
        <pc:picChg chg="add mod">
          <ac:chgData name="정현우" userId="ec7d9884-75c1-4e15-ae6c-d2a094656b51" providerId="ADAL" clId="{1F127618-73E9-490C-AB90-4A1B786F5F5A}" dt="2018-05-18T06:47:36.802" v="845" actId="14826"/>
          <ac:picMkLst>
            <pc:docMk/>
            <pc:sldMk cId="326739677" sldId="333"/>
            <ac:picMk id="11" creationId="{01DB4CE4-9B7C-4B32-B1C0-E741BD79593D}"/>
          </ac:picMkLst>
        </pc:picChg>
        <pc:cxnChg chg="add del mod">
          <ac:chgData name="정현우" userId="ec7d9884-75c1-4e15-ae6c-d2a094656b51" providerId="ADAL" clId="{1F127618-73E9-490C-AB90-4A1B786F5F5A}" dt="2018-05-18T06:46:55.887" v="844" actId="692"/>
          <ac:cxnSpMkLst>
            <pc:docMk/>
            <pc:sldMk cId="326739677" sldId="333"/>
            <ac:cxnSpMk id="17" creationId="{0084A911-9DB7-46F3-9084-867F0179BB35}"/>
          </ac:cxnSpMkLst>
        </pc:cxnChg>
        <pc:cxnChg chg="add mod">
          <ac:chgData name="정현우" userId="ec7d9884-75c1-4e15-ae6c-d2a094656b51" providerId="ADAL" clId="{1F127618-73E9-490C-AB90-4A1B786F5F5A}" dt="2018-05-18T06:46:55.887" v="844" actId="692"/>
          <ac:cxnSpMkLst>
            <pc:docMk/>
            <pc:sldMk cId="326739677" sldId="333"/>
            <ac:cxnSpMk id="18" creationId="{71F0454B-073A-4938-BA0C-52F16B6BF38A}"/>
          </ac:cxnSpMkLst>
        </pc:cxnChg>
      </pc:sldChg>
      <pc:sldChg chg="addSp delSp modSp add del">
        <pc:chgData name="정현우" userId="ec7d9884-75c1-4e15-ae6c-d2a094656b51" providerId="ADAL" clId="{1F127618-73E9-490C-AB90-4A1B786F5F5A}" dt="2018-05-18T06:17:15.036" v="213" actId="2696"/>
        <pc:sldMkLst>
          <pc:docMk/>
          <pc:sldMk cId="3128522266" sldId="333"/>
        </pc:sldMkLst>
        <pc:picChg chg="add del mod">
          <ac:chgData name="정현우" userId="ec7d9884-75c1-4e15-ae6c-d2a094656b51" providerId="ADAL" clId="{1F127618-73E9-490C-AB90-4A1B786F5F5A}" dt="2018-05-18T06:16:20.216" v="202" actId="2696"/>
          <ac:picMkLst>
            <pc:docMk/>
            <pc:sldMk cId="3128522266" sldId="333"/>
            <ac:picMk id="4" creationId="{C7599EC4-F783-40F8-A4A5-C2B8B212B086}"/>
          </ac:picMkLst>
        </pc:picChg>
      </pc:sldChg>
      <pc:sldChg chg="add del ord">
        <pc:chgData name="정현우" userId="ec7d9884-75c1-4e15-ae6c-d2a094656b51" providerId="ADAL" clId="{1F127618-73E9-490C-AB90-4A1B786F5F5A}" dt="2018-05-18T06:03:55.209" v="166" actId="2696"/>
        <pc:sldMkLst>
          <pc:docMk/>
          <pc:sldMk cId="3135465164" sldId="333"/>
        </pc:sldMkLst>
      </pc:sldChg>
      <pc:sldChg chg="modSp del">
        <pc:chgData name="정현우" userId="ec7d9884-75c1-4e15-ae6c-d2a094656b51" providerId="ADAL" clId="{1F127618-73E9-490C-AB90-4A1B786F5F5A}" dt="2018-05-18T05:54:33.474" v="38" actId="2696"/>
        <pc:sldMkLst>
          <pc:docMk/>
          <pc:sldMk cId="3239063212" sldId="333"/>
        </pc:sldMkLst>
        <pc:spChg chg="mod">
          <ac:chgData name="정현우" userId="ec7d9884-75c1-4e15-ae6c-d2a094656b51" providerId="ADAL" clId="{1F127618-73E9-490C-AB90-4A1B786F5F5A}" dt="2018-05-18T05:54:21.481" v="1" actId="27636"/>
          <ac:spMkLst>
            <pc:docMk/>
            <pc:sldMk cId="3239063212" sldId="333"/>
            <ac:spMk id="5" creationId="{00000000-0000-0000-0000-000000000000}"/>
          </ac:spMkLst>
        </pc:spChg>
        <pc:spChg chg="mod">
          <ac:chgData name="정현우" userId="ec7d9884-75c1-4e15-ae6c-d2a094656b51" providerId="ADAL" clId="{1F127618-73E9-490C-AB90-4A1B786F5F5A}" dt="2018-05-18T05:54:21.483" v="2" actId="27636"/>
          <ac:spMkLst>
            <pc:docMk/>
            <pc:sldMk cId="3239063212" sldId="333"/>
            <ac:spMk id="35" creationId="{00000000-0000-0000-0000-000000000000}"/>
          </ac:spMkLst>
        </pc:spChg>
        <pc:spChg chg="mod">
          <ac:chgData name="정현우" userId="ec7d9884-75c1-4e15-ae6c-d2a094656b51" providerId="ADAL" clId="{1F127618-73E9-490C-AB90-4A1B786F5F5A}" dt="2018-05-18T05:54:21.484" v="3" actId="27636"/>
          <ac:spMkLst>
            <pc:docMk/>
            <pc:sldMk cId="3239063212" sldId="333"/>
            <ac:spMk id="38" creationId="{00000000-0000-0000-0000-000000000000}"/>
          </ac:spMkLst>
        </pc:spChg>
      </pc:sldChg>
      <pc:sldChg chg="modSp add ord modTransition">
        <pc:chgData name="정현우" userId="ec7d9884-75c1-4e15-ae6c-d2a094656b51" providerId="ADAL" clId="{1F127618-73E9-490C-AB90-4A1B786F5F5A}" dt="2018-05-18T06:21:28.887" v="685" actId="1076"/>
        <pc:sldMkLst>
          <pc:docMk/>
          <pc:sldMk cId="633172897" sldId="334"/>
        </pc:sldMkLst>
        <pc:spChg chg="mod">
          <ac:chgData name="정현우" userId="ec7d9884-75c1-4e15-ae6c-d2a094656b51" providerId="ADAL" clId="{1F127618-73E9-490C-AB90-4A1B786F5F5A}" dt="2018-05-18T06:18:50.674" v="298" actId="20577"/>
          <ac:spMkLst>
            <pc:docMk/>
            <pc:sldMk cId="633172897" sldId="334"/>
            <ac:spMk id="2" creationId="{808C2A8F-E452-4B59-9F7A-41C1796183F9}"/>
          </ac:spMkLst>
        </pc:spChg>
        <pc:spChg chg="mod">
          <ac:chgData name="정현우" userId="ec7d9884-75c1-4e15-ae6c-d2a094656b51" providerId="ADAL" clId="{1F127618-73E9-490C-AB90-4A1B786F5F5A}" dt="2018-05-18T06:20:55.118" v="684" actId="20577"/>
          <ac:spMkLst>
            <pc:docMk/>
            <pc:sldMk cId="633172897" sldId="334"/>
            <ac:spMk id="3" creationId="{47BEFBF1-DA2A-4F4A-8BDB-CEEF36A5C042}"/>
          </ac:spMkLst>
        </pc:spChg>
      </pc:sldChg>
      <pc:sldChg chg="modSp del">
        <pc:chgData name="정현우" userId="ec7d9884-75c1-4e15-ae6c-d2a094656b51" providerId="ADAL" clId="{1F127618-73E9-490C-AB90-4A1B786F5F5A}" dt="2018-05-18T05:54:33.302" v="26" actId="2696"/>
        <pc:sldMkLst>
          <pc:docMk/>
          <pc:sldMk cId="1665747087" sldId="334"/>
        </pc:sldMkLst>
        <pc:spChg chg="mod">
          <ac:chgData name="정현우" userId="ec7d9884-75c1-4e15-ae6c-d2a094656b51" providerId="ADAL" clId="{1F127618-73E9-490C-AB90-4A1B786F5F5A}" dt="2018-05-18T05:54:21.568" v="15" actId="27636"/>
          <ac:spMkLst>
            <pc:docMk/>
            <pc:sldMk cId="1665747087" sldId="334"/>
            <ac:spMk id="5" creationId="{00000000-0000-0000-0000-000000000000}"/>
          </ac:spMkLst>
        </pc:spChg>
        <pc:spChg chg="mod">
          <ac:chgData name="정현우" userId="ec7d9884-75c1-4e15-ae6c-d2a094656b51" providerId="ADAL" clId="{1F127618-73E9-490C-AB90-4A1B786F5F5A}" dt="2018-05-18T05:54:21.568" v="16" actId="27636"/>
          <ac:spMkLst>
            <pc:docMk/>
            <pc:sldMk cId="1665747087" sldId="334"/>
            <ac:spMk id="35" creationId="{00000000-0000-0000-0000-000000000000}"/>
          </ac:spMkLst>
        </pc:spChg>
        <pc:spChg chg="mod">
          <ac:chgData name="정현우" userId="ec7d9884-75c1-4e15-ae6c-d2a094656b51" providerId="ADAL" clId="{1F127618-73E9-490C-AB90-4A1B786F5F5A}" dt="2018-05-18T05:54:21.569" v="17" actId="27636"/>
          <ac:spMkLst>
            <pc:docMk/>
            <pc:sldMk cId="1665747087" sldId="334"/>
            <ac:spMk id="38" creationId="{00000000-0000-0000-0000-000000000000}"/>
          </ac:spMkLst>
        </pc:spChg>
      </pc:sldChg>
      <pc:sldChg chg="add ord">
        <pc:chgData name="정현우" userId="ec7d9884-75c1-4e15-ae6c-d2a094656b51" providerId="ADAL" clId="{1F127618-73E9-490C-AB90-4A1B786F5F5A}" dt="2018-05-18T07:06:13.535" v="858" actId="1076"/>
        <pc:sldMkLst>
          <pc:docMk/>
          <pc:sldMk cId="115523508" sldId="335"/>
        </pc:sldMkLst>
      </pc:sldChg>
      <pc:sldChg chg="modSp del">
        <pc:chgData name="정현우" userId="ec7d9884-75c1-4e15-ae6c-d2a094656b51" providerId="ADAL" clId="{1F127618-73E9-490C-AB90-4A1B786F5F5A}" dt="2018-05-18T05:54:33.282" v="25" actId="2696"/>
        <pc:sldMkLst>
          <pc:docMk/>
          <pc:sldMk cId="2117196690" sldId="349"/>
        </pc:sldMkLst>
        <pc:spChg chg="mod">
          <ac:chgData name="정현우" userId="ec7d9884-75c1-4e15-ae6c-d2a094656b51" providerId="ADAL" clId="{1F127618-73E9-490C-AB90-4A1B786F5F5A}" dt="2018-05-18T05:54:21.576" v="18" actId="27636"/>
          <ac:spMkLst>
            <pc:docMk/>
            <pc:sldMk cId="2117196690" sldId="349"/>
            <ac:spMk id="5" creationId="{00000000-0000-0000-0000-000000000000}"/>
          </ac:spMkLst>
        </pc:spChg>
      </pc:sldChg>
      <pc:sldChg chg="modSp del">
        <pc:chgData name="정현우" userId="ec7d9884-75c1-4e15-ae6c-d2a094656b51" providerId="ADAL" clId="{1F127618-73E9-490C-AB90-4A1B786F5F5A}" dt="2018-05-18T05:54:33.269" v="24" actId="2696"/>
        <pc:sldMkLst>
          <pc:docMk/>
          <pc:sldMk cId="116595311" sldId="350"/>
        </pc:sldMkLst>
        <pc:spChg chg="mod">
          <ac:chgData name="정현우" userId="ec7d9884-75c1-4e15-ae6c-d2a094656b51" providerId="ADAL" clId="{1F127618-73E9-490C-AB90-4A1B786F5F5A}" dt="2018-05-18T05:54:21.588" v="19" actId="27636"/>
          <ac:spMkLst>
            <pc:docMk/>
            <pc:sldMk cId="116595311" sldId="350"/>
            <ac:spMk id="5" creationId="{00000000-0000-0000-0000-000000000000}"/>
          </ac:spMkLst>
        </pc:spChg>
      </pc:sldChg>
      <pc:sldChg chg="modSp del">
        <pc:chgData name="정현우" userId="ec7d9884-75c1-4e15-ae6c-d2a094656b51" providerId="ADAL" clId="{1F127618-73E9-490C-AB90-4A1B786F5F5A}" dt="2018-05-18T05:54:33.370" v="30" actId="2696"/>
        <pc:sldMkLst>
          <pc:docMk/>
          <pc:sldMk cId="1063230849" sldId="355"/>
        </pc:sldMkLst>
        <pc:spChg chg="mod">
          <ac:chgData name="정현우" userId="ec7d9884-75c1-4e15-ae6c-d2a094656b51" providerId="ADAL" clId="{1F127618-73E9-490C-AB90-4A1B786F5F5A}" dt="2018-05-18T05:54:21.541" v="11" actId="27636"/>
          <ac:spMkLst>
            <pc:docMk/>
            <pc:sldMk cId="1063230849" sldId="355"/>
            <ac:spMk id="5" creationId="{00000000-0000-0000-0000-000000000000}"/>
          </ac:spMkLst>
        </pc:spChg>
      </pc:sldChg>
      <pc:sldChg chg="modSp add">
        <pc:chgData name="정현우" userId="ec7d9884-75c1-4e15-ae6c-d2a094656b51" providerId="ADAL" clId="{1F127618-73E9-490C-AB90-4A1B786F5F5A}" dt="2018-05-19T09:57:06.590" v="1734" actId="167"/>
        <pc:sldMkLst>
          <pc:docMk/>
          <pc:sldMk cId="733081003" sldId="373"/>
        </pc:sldMkLst>
        <pc:spChg chg="ord">
          <ac:chgData name="정현우" userId="ec7d9884-75c1-4e15-ae6c-d2a094656b51" providerId="ADAL" clId="{1F127618-73E9-490C-AB90-4A1B786F5F5A}" dt="2018-05-19T09:57:06.590" v="1734" actId="167"/>
          <ac:spMkLst>
            <pc:docMk/>
            <pc:sldMk cId="733081003" sldId="373"/>
            <ac:spMk id="3" creationId="{F66A5B30-5559-4B82-A757-C4DF0793BB0E}"/>
          </ac:spMkLst>
        </pc:spChg>
      </pc:sldChg>
      <pc:sldChg chg="add del">
        <pc:chgData name="정현우" userId="ec7d9884-75c1-4e15-ae6c-d2a094656b51" providerId="ADAL" clId="{1F127618-73E9-490C-AB90-4A1B786F5F5A}" dt="2018-05-18T07:04:03.912" v="853" actId="2696"/>
        <pc:sldMkLst>
          <pc:docMk/>
          <pc:sldMk cId="1790844748" sldId="373"/>
        </pc:sldMkLst>
      </pc:sldChg>
      <pc:sldChg chg="modSp add del ord">
        <pc:chgData name="정현우" userId="ec7d9884-75c1-4e15-ae6c-d2a094656b51" providerId="ADAL" clId="{1F127618-73E9-490C-AB90-4A1B786F5F5A}" dt="2018-05-18T07:15:31.383" v="1493" actId="1076"/>
        <pc:sldMkLst>
          <pc:docMk/>
          <pc:sldMk cId="1446239204" sldId="374"/>
        </pc:sldMkLst>
        <pc:spChg chg="mod">
          <ac:chgData name="정현우" userId="ec7d9884-75c1-4e15-ae6c-d2a094656b51" providerId="ADAL" clId="{1F127618-73E9-490C-AB90-4A1B786F5F5A}" dt="2018-05-18T07:15:31.383" v="1493" actId="1076"/>
          <ac:spMkLst>
            <pc:docMk/>
            <pc:sldMk cId="1446239204" sldId="374"/>
            <ac:spMk id="2" creationId="{739BB30E-82BF-4D51-B60D-8469715018E2}"/>
          </ac:spMkLst>
        </pc:spChg>
        <pc:spChg chg="mod">
          <ac:chgData name="정현우" userId="ec7d9884-75c1-4e15-ae6c-d2a094656b51" providerId="ADAL" clId="{1F127618-73E9-490C-AB90-4A1B786F5F5A}" dt="2018-05-18T07:15:17.671" v="1470" actId="6549"/>
          <ac:spMkLst>
            <pc:docMk/>
            <pc:sldMk cId="1446239204" sldId="374"/>
            <ac:spMk id="3" creationId="{53A00443-7246-4B61-8486-46E52A5E7B33}"/>
          </ac:spMkLst>
        </pc:spChg>
      </pc:sldChg>
      <pc:sldChg chg="addSp delSp modSp add ord">
        <pc:chgData name="정현우" userId="ec7d9884-75c1-4e15-ae6c-d2a094656b51" providerId="ADAL" clId="{1F127618-73E9-490C-AB90-4A1B786F5F5A}" dt="2018-05-18T07:16:55.019" v="1501" actId="1076"/>
        <pc:sldMkLst>
          <pc:docMk/>
          <pc:sldMk cId="1075896939" sldId="375"/>
        </pc:sldMkLst>
        <pc:spChg chg="add del">
          <ac:chgData name="정현우" userId="ec7d9884-75c1-4e15-ae6c-d2a094656b51" providerId="ADAL" clId="{1F127618-73E9-490C-AB90-4A1B786F5F5A}" dt="2018-05-18T07:16:13.184" v="1495" actId="1076"/>
          <ac:spMkLst>
            <pc:docMk/>
            <pc:sldMk cId="1075896939" sldId="375"/>
            <ac:spMk id="7" creationId="{22515006-5FF9-400A-9370-FAA1BB57C5D6}"/>
          </ac:spMkLst>
        </pc:spChg>
        <pc:spChg chg="add del">
          <ac:chgData name="정현우" userId="ec7d9884-75c1-4e15-ae6c-d2a094656b51" providerId="ADAL" clId="{1F127618-73E9-490C-AB90-4A1B786F5F5A}" dt="2018-05-18T07:16:13.184" v="1495" actId="1076"/>
          <ac:spMkLst>
            <pc:docMk/>
            <pc:sldMk cId="1075896939" sldId="375"/>
            <ac:spMk id="8" creationId="{D463B986-976E-40AD-BD2D-02B6D959BBC8}"/>
          </ac:spMkLst>
        </pc:spChg>
        <pc:graphicFrameChg chg="add del">
          <ac:chgData name="정현우" userId="ec7d9884-75c1-4e15-ae6c-d2a094656b51" providerId="ADAL" clId="{1F127618-73E9-490C-AB90-4A1B786F5F5A}" dt="2018-05-18T07:16:13.184" v="1495" actId="1076"/>
          <ac:graphicFrameMkLst>
            <pc:docMk/>
            <pc:sldMk cId="1075896939" sldId="375"/>
            <ac:graphicFrameMk id="6" creationId="{45C17BE2-F463-4394-B6A9-D31AEF29EECA}"/>
          </ac:graphicFrameMkLst>
        </pc:graphicFrameChg>
        <pc:graphicFrameChg chg="add mod modGraphic">
          <ac:chgData name="정현우" userId="ec7d9884-75c1-4e15-ae6c-d2a094656b51" providerId="ADAL" clId="{1F127618-73E9-490C-AB90-4A1B786F5F5A}" dt="2018-05-18T07:16:55.019" v="1501" actId="1076"/>
          <ac:graphicFrameMkLst>
            <pc:docMk/>
            <pc:sldMk cId="1075896939" sldId="375"/>
            <ac:graphicFrameMk id="10" creationId="{CCBFF66D-D52D-40F2-BC18-F2619BFDA1D3}"/>
          </ac:graphicFrameMkLst>
        </pc:graphicFrameChg>
        <pc:picChg chg="mod">
          <ac:chgData name="정현우" userId="ec7d9884-75c1-4e15-ae6c-d2a094656b51" providerId="ADAL" clId="{1F127618-73E9-490C-AB90-4A1B786F5F5A}" dt="2018-05-18T07:16:33.531" v="1497" actId="1076"/>
          <ac:picMkLst>
            <pc:docMk/>
            <pc:sldMk cId="1075896939" sldId="375"/>
            <ac:picMk id="5" creationId="{63981953-FF62-49BF-84FE-5DE2839AEB31}"/>
          </ac:picMkLst>
        </pc:picChg>
        <pc:picChg chg="add del">
          <ac:chgData name="정현우" userId="ec7d9884-75c1-4e15-ae6c-d2a094656b51" providerId="ADAL" clId="{1F127618-73E9-490C-AB90-4A1B786F5F5A}" dt="2018-05-18T07:16:13.184" v="1495" actId="1076"/>
          <ac:picMkLst>
            <pc:docMk/>
            <pc:sldMk cId="1075896939" sldId="375"/>
            <ac:picMk id="9" creationId="{6CC35235-861F-445F-A7B9-970EFBAD6B63}"/>
          </ac:picMkLst>
        </pc:picChg>
      </pc:sldChg>
      <pc:sldChg chg="add ord">
        <pc:chgData name="정현우" userId="ec7d9884-75c1-4e15-ae6c-d2a094656b51" providerId="ADAL" clId="{1F127618-73E9-490C-AB90-4A1B786F5F5A}" dt="2018-05-18T07:06:13.535" v="858" actId="1076"/>
        <pc:sldMkLst>
          <pc:docMk/>
          <pc:sldMk cId="2299373834" sldId="376"/>
        </pc:sldMkLst>
      </pc:sldChg>
      <pc:sldChg chg="add ord">
        <pc:chgData name="정현우" userId="ec7d9884-75c1-4e15-ae6c-d2a094656b51" providerId="ADAL" clId="{1F127618-73E9-490C-AB90-4A1B786F5F5A}" dt="2018-05-18T07:06:13.535" v="858" actId="1076"/>
        <pc:sldMkLst>
          <pc:docMk/>
          <pc:sldMk cId="961272522" sldId="377"/>
        </pc:sldMkLst>
      </pc:sldChg>
      <pc:sldChg chg="add ord">
        <pc:chgData name="정현우" userId="ec7d9884-75c1-4e15-ae6c-d2a094656b51" providerId="ADAL" clId="{1F127618-73E9-490C-AB90-4A1B786F5F5A}" dt="2018-05-18T07:06:13.535" v="858" actId="1076"/>
        <pc:sldMkLst>
          <pc:docMk/>
          <pc:sldMk cId="3469864444" sldId="378"/>
        </pc:sldMkLst>
      </pc:sldChg>
      <pc:sldChg chg="add ord">
        <pc:chgData name="정현우" userId="ec7d9884-75c1-4e15-ae6c-d2a094656b51" providerId="ADAL" clId="{1F127618-73E9-490C-AB90-4A1B786F5F5A}" dt="2018-05-18T07:06:13.535" v="858" actId="1076"/>
        <pc:sldMkLst>
          <pc:docMk/>
          <pc:sldMk cId="2321642255" sldId="379"/>
        </pc:sldMkLst>
      </pc:sldChg>
      <pc:sldChg chg="add ord">
        <pc:chgData name="정현우" userId="ec7d9884-75c1-4e15-ae6c-d2a094656b51" providerId="ADAL" clId="{1F127618-73E9-490C-AB90-4A1B786F5F5A}" dt="2018-05-18T07:06:13.535" v="858" actId="1076"/>
        <pc:sldMkLst>
          <pc:docMk/>
          <pc:sldMk cId="3040227930" sldId="380"/>
        </pc:sldMkLst>
      </pc:sldChg>
      <pc:sldChg chg="add del">
        <pc:chgData name="정현우" userId="ec7d9884-75c1-4e15-ae6c-d2a094656b51" providerId="ADAL" clId="{1F127618-73E9-490C-AB90-4A1B786F5F5A}" dt="2018-05-18T07:03:40.028" v="848" actId="2696"/>
        <pc:sldMkLst>
          <pc:docMk/>
          <pc:sldMk cId="3382486363" sldId="381"/>
        </pc:sldMkLst>
      </pc:sldChg>
      <pc:sldChg chg="modSp add ord">
        <pc:chgData name="정현우" userId="ec7d9884-75c1-4e15-ae6c-d2a094656b51" providerId="ADAL" clId="{1F127618-73E9-490C-AB90-4A1B786F5F5A}" dt="2018-05-18T07:06:13.535" v="858" actId="1076"/>
        <pc:sldMkLst>
          <pc:docMk/>
          <pc:sldMk cId="2586874651" sldId="387"/>
        </pc:sldMkLst>
        <pc:spChg chg="mod">
          <ac:chgData name="정현우" userId="ec7d9884-75c1-4e15-ae6c-d2a094656b51" providerId="ADAL" clId="{1F127618-73E9-490C-AB90-4A1B786F5F5A}" dt="2018-05-18T07:03:49.124" v="852" actId="20577"/>
          <ac:spMkLst>
            <pc:docMk/>
            <pc:sldMk cId="2586874651" sldId="387"/>
            <ac:spMk id="2" creationId="{7AB72EDE-EF08-41AF-AB0B-46E9D59A7F24}"/>
          </ac:spMkLst>
        </pc:spChg>
      </pc:sldChg>
      <pc:sldChg chg="modSp del">
        <pc:chgData name="정현우" userId="ec7d9884-75c1-4e15-ae6c-d2a094656b51" providerId="ADAL" clId="{1F127618-73E9-490C-AB90-4A1B786F5F5A}" dt="2018-05-18T05:54:33.459" v="37" actId="2696"/>
        <pc:sldMkLst>
          <pc:docMk/>
          <pc:sldMk cId="712053519" sldId="388"/>
        </pc:sldMkLst>
        <pc:spChg chg="mod">
          <ac:chgData name="정현우" userId="ec7d9884-75c1-4e15-ae6c-d2a094656b51" providerId="ADAL" clId="{1F127618-73E9-490C-AB90-4A1B786F5F5A}" dt="2018-05-18T05:54:21.493" v="4" actId="27636"/>
          <ac:spMkLst>
            <pc:docMk/>
            <pc:sldMk cId="712053519" sldId="388"/>
            <ac:spMk id="5" creationId="{00000000-0000-0000-0000-000000000000}"/>
          </ac:spMkLst>
        </pc:spChg>
      </pc:sldChg>
      <pc:sldChg chg="addSp delSp modSp add">
        <pc:chgData name="정현우" userId="ec7d9884-75c1-4e15-ae6c-d2a094656b51" providerId="ADAL" clId="{1F127618-73E9-490C-AB90-4A1B786F5F5A}" dt="2018-05-18T07:13:50.243" v="1421" actId="14100"/>
        <pc:sldMkLst>
          <pc:docMk/>
          <pc:sldMk cId="1919768378" sldId="388"/>
        </pc:sldMkLst>
        <pc:spChg chg="mod">
          <ac:chgData name="정현우" userId="ec7d9884-75c1-4e15-ae6c-d2a094656b51" providerId="ADAL" clId="{1F127618-73E9-490C-AB90-4A1B786F5F5A}" dt="2018-05-18T07:06:55.769" v="876" actId="14100"/>
          <ac:spMkLst>
            <pc:docMk/>
            <pc:sldMk cId="1919768378" sldId="388"/>
            <ac:spMk id="2" creationId="{153CCC98-E7D7-4249-90D6-B1C316CFD75A}"/>
          </ac:spMkLst>
        </pc:spChg>
        <pc:spChg chg="add del mod">
          <ac:chgData name="정현우" userId="ec7d9884-75c1-4e15-ae6c-d2a094656b51" providerId="ADAL" clId="{1F127618-73E9-490C-AB90-4A1B786F5F5A}" dt="2018-05-18T07:06:26.399" v="861" actId="14100"/>
          <ac:spMkLst>
            <pc:docMk/>
            <pc:sldMk cId="1919768378" sldId="388"/>
            <ac:spMk id="3" creationId="{F4E68718-A16F-485F-9EFF-FA29066E46A2}"/>
          </ac:spMkLst>
        </pc:spChg>
        <pc:spChg chg="add mod">
          <ac:chgData name="정현우" userId="ec7d9884-75c1-4e15-ae6c-d2a094656b51" providerId="ADAL" clId="{1F127618-73E9-490C-AB90-4A1B786F5F5A}" dt="2018-05-18T07:13:34.470" v="1415" actId="14100"/>
          <ac:spMkLst>
            <pc:docMk/>
            <pc:sldMk cId="1919768378" sldId="388"/>
            <ac:spMk id="4" creationId="{4DB06F18-990A-4074-ABDF-6EC169F6ACD8}"/>
          </ac:spMkLst>
        </pc:spChg>
        <pc:spChg chg="add mod">
          <ac:chgData name="정현우" userId="ec7d9884-75c1-4e15-ae6c-d2a094656b51" providerId="ADAL" clId="{1F127618-73E9-490C-AB90-4A1B786F5F5A}" dt="2018-05-18T07:13:50.243" v="1421" actId="14100"/>
          <ac:spMkLst>
            <pc:docMk/>
            <pc:sldMk cId="1919768378" sldId="388"/>
            <ac:spMk id="6" creationId="{66CC32F7-77ED-44E2-BE91-4AB19D3310AD}"/>
          </ac:spMkLst>
        </pc:spChg>
        <pc:picChg chg="add mod ord modCrop">
          <ac:chgData name="정현우" userId="ec7d9884-75c1-4e15-ae6c-d2a094656b51" providerId="ADAL" clId="{1F127618-73E9-490C-AB90-4A1B786F5F5A}" dt="2018-05-18T07:13:40.229" v="1418" actId="1076"/>
          <ac:picMkLst>
            <pc:docMk/>
            <pc:sldMk cId="1919768378" sldId="388"/>
            <ac:picMk id="5" creationId="{1ED65705-9C44-4430-8CB9-9B028DFE1C93}"/>
          </ac:picMkLst>
        </pc:picChg>
      </pc:sldChg>
      <pc:sldChg chg="modSp add">
        <pc:chgData name="정현우" userId="ec7d9884-75c1-4e15-ae6c-d2a094656b51" providerId="ADAL" clId="{1F127618-73E9-490C-AB90-4A1B786F5F5A}" dt="2018-05-18T07:14:35.676" v="1469" actId="1076"/>
        <pc:sldMkLst>
          <pc:docMk/>
          <pc:sldMk cId="956709329" sldId="389"/>
        </pc:sldMkLst>
        <pc:spChg chg="mod">
          <ac:chgData name="정현우" userId="ec7d9884-75c1-4e15-ae6c-d2a094656b51" providerId="ADAL" clId="{1F127618-73E9-490C-AB90-4A1B786F5F5A}" dt="2018-05-18T07:14:35.676" v="1469" actId="1076"/>
          <ac:spMkLst>
            <pc:docMk/>
            <pc:sldMk cId="956709329" sldId="389"/>
            <ac:spMk id="2" creationId="{761AE790-0DB4-4E04-A30D-3D984914679A}"/>
          </ac:spMkLst>
        </pc:spChg>
      </pc:sldChg>
      <pc:sldChg chg="modSp del">
        <pc:chgData name="정현우" userId="ec7d9884-75c1-4e15-ae6c-d2a094656b51" providerId="ADAL" clId="{1F127618-73E9-490C-AB90-4A1B786F5F5A}" dt="2018-05-18T05:54:33.448" v="36" actId="2696"/>
        <pc:sldMkLst>
          <pc:docMk/>
          <pc:sldMk cId="1012571509" sldId="389"/>
        </pc:sldMkLst>
        <pc:spChg chg="mod">
          <ac:chgData name="정현우" userId="ec7d9884-75c1-4e15-ae6c-d2a094656b51" providerId="ADAL" clId="{1F127618-73E9-490C-AB90-4A1B786F5F5A}" dt="2018-05-18T05:54:21.501" v="5" actId="27636"/>
          <ac:spMkLst>
            <pc:docMk/>
            <pc:sldMk cId="1012571509" sldId="389"/>
            <ac:spMk id="5" creationId="{00000000-0000-0000-0000-000000000000}"/>
          </ac:spMkLst>
        </pc:spChg>
      </pc:sldChg>
      <pc:sldChg chg="modSp add del ord">
        <pc:chgData name="정현우" userId="ec7d9884-75c1-4e15-ae6c-d2a094656b51" providerId="ADAL" clId="{1F127618-73E9-490C-AB90-4A1B786F5F5A}" dt="2018-05-18T07:14:19.656" v="1434" actId="2696"/>
        <pc:sldMkLst>
          <pc:docMk/>
          <pc:sldMk cId="4289017259" sldId="389"/>
        </pc:sldMkLst>
        <pc:spChg chg="mod">
          <ac:chgData name="정현우" userId="ec7d9884-75c1-4e15-ae6c-d2a094656b51" providerId="ADAL" clId="{1F127618-73E9-490C-AB90-4A1B786F5F5A}" dt="2018-05-18T07:14:17.688" v="1433" actId="20577"/>
          <ac:spMkLst>
            <pc:docMk/>
            <pc:sldMk cId="4289017259" sldId="389"/>
            <ac:spMk id="2" creationId="{D22CD095-E730-45EC-8EF5-FEA71127E934}"/>
          </ac:spMkLst>
        </pc:spChg>
      </pc:sldChg>
      <pc:sldChg chg="modSp del">
        <pc:chgData name="정현우" userId="ec7d9884-75c1-4e15-ae6c-d2a094656b51" providerId="ADAL" clId="{1F127618-73E9-490C-AB90-4A1B786F5F5A}" dt="2018-05-18T05:54:33.436" v="35" actId="2696"/>
        <pc:sldMkLst>
          <pc:docMk/>
          <pc:sldMk cId="1467498477" sldId="390"/>
        </pc:sldMkLst>
        <pc:spChg chg="mod">
          <ac:chgData name="정현우" userId="ec7d9884-75c1-4e15-ae6c-d2a094656b51" providerId="ADAL" clId="{1F127618-73E9-490C-AB90-4A1B786F5F5A}" dt="2018-05-18T05:54:21.506" v="6" actId="27636"/>
          <ac:spMkLst>
            <pc:docMk/>
            <pc:sldMk cId="1467498477" sldId="390"/>
            <ac:spMk id="5" creationId="{00000000-0000-0000-0000-000000000000}"/>
          </ac:spMkLst>
        </pc:spChg>
      </pc:sldChg>
      <pc:sldChg chg="addSp delSp modSp add ord">
        <pc:chgData name="정현우" userId="ec7d9884-75c1-4e15-ae6c-d2a094656b51" providerId="ADAL" clId="{1F127618-73E9-490C-AB90-4A1B786F5F5A}" dt="2018-05-18T07:43:39.723" v="1509" actId="1076"/>
        <pc:sldMkLst>
          <pc:docMk/>
          <pc:sldMk cId="2633177921" sldId="390"/>
        </pc:sldMkLst>
        <pc:spChg chg="add del mod">
          <ac:chgData name="정현우" userId="ec7d9884-75c1-4e15-ae6c-d2a094656b51" providerId="ADAL" clId="{1F127618-73E9-490C-AB90-4A1B786F5F5A}" dt="2018-05-18T07:43:35.783" v="1506" actId="478"/>
          <ac:spMkLst>
            <pc:docMk/>
            <pc:sldMk cId="2633177921" sldId="390"/>
            <ac:spMk id="4" creationId="{E00F551E-4E53-478A-81EC-86B3D200F8C4}"/>
          </ac:spMkLst>
        </pc:spChg>
        <pc:graphicFrameChg chg="add mod">
          <ac:chgData name="정현우" userId="ec7d9884-75c1-4e15-ae6c-d2a094656b51" providerId="ADAL" clId="{1F127618-73E9-490C-AB90-4A1B786F5F5A}" dt="2018-05-18T07:43:39.723" v="1509" actId="1076"/>
          <ac:graphicFrameMkLst>
            <pc:docMk/>
            <pc:sldMk cId="2633177921" sldId="390"/>
            <ac:graphicFrameMk id="5" creationId="{9D34FCB1-B94A-4E9C-BE4C-878FCB12F5E6}"/>
          </ac:graphicFrameMkLst>
        </pc:graphicFrameChg>
      </pc:sldChg>
      <pc:sldChg chg="addSp delSp modSp add ord">
        <pc:chgData name="정현우" userId="ec7d9884-75c1-4e15-ae6c-d2a094656b51" providerId="ADAL" clId="{1F127618-73E9-490C-AB90-4A1B786F5F5A}" dt="2018-05-19T09:57:21.992" v="1741" actId="14100"/>
        <pc:sldMkLst>
          <pc:docMk/>
          <pc:sldMk cId="427154424" sldId="391"/>
        </pc:sldMkLst>
        <pc:spChg chg="mod">
          <ac:chgData name="정현우" userId="ec7d9884-75c1-4e15-ae6c-d2a094656b51" providerId="ADAL" clId="{1F127618-73E9-490C-AB90-4A1B786F5F5A}" dt="2018-05-19T09:56:41.994" v="1732" actId="20577"/>
          <ac:spMkLst>
            <pc:docMk/>
            <pc:sldMk cId="427154424" sldId="391"/>
            <ac:spMk id="2" creationId="{918B99F9-88F1-4237-A72C-3530048E03F6}"/>
          </ac:spMkLst>
        </pc:spChg>
        <pc:spChg chg="del">
          <ac:chgData name="정현우" userId="ec7d9884-75c1-4e15-ae6c-d2a094656b51" providerId="ADAL" clId="{1F127618-73E9-490C-AB90-4A1B786F5F5A}" dt="2018-05-19T09:51:27.798" v="1579" actId="3680"/>
          <ac:spMkLst>
            <pc:docMk/>
            <pc:sldMk cId="427154424" sldId="391"/>
            <ac:spMk id="3" creationId="{4F7BB92A-DAAE-4138-BA9C-04D009334ACC}"/>
          </ac:spMkLst>
        </pc:spChg>
        <pc:spChg chg="add mod">
          <ac:chgData name="정현우" userId="ec7d9884-75c1-4e15-ae6c-d2a094656b51" providerId="ADAL" clId="{1F127618-73E9-490C-AB90-4A1B786F5F5A}" dt="2018-05-19T09:57:16.331" v="1738" actId="1076"/>
          <ac:spMkLst>
            <pc:docMk/>
            <pc:sldMk cId="427154424" sldId="391"/>
            <ac:spMk id="5" creationId="{9716E6DA-7B1B-469D-A497-A8325D5AA8F3}"/>
          </ac:spMkLst>
        </pc:spChg>
        <pc:spChg chg="add mod">
          <ac:chgData name="정현우" userId="ec7d9884-75c1-4e15-ae6c-d2a094656b51" providerId="ADAL" clId="{1F127618-73E9-490C-AB90-4A1B786F5F5A}" dt="2018-05-19T09:57:21.992" v="1741" actId="14100"/>
          <ac:spMkLst>
            <pc:docMk/>
            <pc:sldMk cId="427154424" sldId="391"/>
            <ac:spMk id="6" creationId="{37E4E0A3-A466-4F33-9584-A8F15737EEB8}"/>
          </ac:spMkLst>
        </pc:spChg>
        <pc:graphicFrameChg chg="add mod modGraphic">
          <ac:chgData name="정현우" userId="ec7d9884-75c1-4e15-ae6c-d2a094656b51" providerId="ADAL" clId="{1F127618-73E9-490C-AB90-4A1B786F5F5A}" dt="2018-05-19T09:56:46.808" v="1733" actId="1076"/>
          <ac:graphicFrameMkLst>
            <pc:docMk/>
            <pc:sldMk cId="427154424" sldId="391"/>
            <ac:graphicFrameMk id="4" creationId="{BF597915-9005-478A-994D-D987E263AB68}"/>
          </ac:graphicFrameMkLst>
        </pc:graphicFrameChg>
      </pc:sldChg>
      <pc:sldChg chg="modSp del">
        <pc:chgData name="정현우" userId="ec7d9884-75c1-4e15-ae6c-d2a094656b51" providerId="ADAL" clId="{1F127618-73E9-490C-AB90-4A1B786F5F5A}" dt="2018-05-18T05:54:33.423" v="34" actId="2696"/>
        <pc:sldMkLst>
          <pc:docMk/>
          <pc:sldMk cId="1467498477" sldId="394"/>
        </pc:sldMkLst>
        <pc:spChg chg="mod">
          <ac:chgData name="정현우" userId="ec7d9884-75c1-4e15-ae6c-d2a094656b51" providerId="ADAL" clId="{1F127618-73E9-490C-AB90-4A1B786F5F5A}" dt="2018-05-18T05:54:21.512" v="7" actId="27636"/>
          <ac:spMkLst>
            <pc:docMk/>
            <pc:sldMk cId="1467498477" sldId="394"/>
            <ac:spMk id="5" creationId="{00000000-0000-0000-0000-000000000000}"/>
          </ac:spMkLst>
        </pc:spChg>
      </pc:sldChg>
      <pc:sldChg chg="modSp del">
        <pc:chgData name="정현우" userId="ec7d9884-75c1-4e15-ae6c-d2a094656b51" providerId="ADAL" clId="{1F127618-73E9-490C-AB90-4A1B786F5F5A}" dt="2018-05-18T05:54:33.410" v="33" actId="2696"/>
        <pc:sldMkLst>
          <pc:docMk/>
          <pc:sldMk cId="1467498477" sldId="395"/>
        </pc:sldMkLst>
        <pc:spChg chg="mod">
          <ac:chgData name="정현우" userId="ec7d9884-75c1-4e15-ae6c-d2a094656b51" providerId="ADAL" clId="{1F127618-73E9-490C-AB90-4A1B786F5F5A}" dt="2018-05-18T05:54:21.520" v="8" actId="27636"/>
          <ac:spMkLst>
            <pc:docMk/>
            <pc:sldMk cId="1467498477" sldId="395"/>
            <ac:spMk id="5" creationId="{00000000-0000-0000-0000-000000000000}"/>
          </ac:spMkLst>
        </pc:spChg>
      </pc:sldChg>
      <pc:sldChg chg="modSp del">
        <pc:chgData name="정현우" userId="ec7d9884-75c1-4e15-ae6c-d2a094656b51" providerId="ADAL" clId="{1F127618-73E9-490C-AB90-4A1B786F5F5A}" dt="2018-05-18T05:54:33.397" v="32" actId="2696"/>
        <pc:sldMkLst>
          <pc:docMk/>
          <pc:sldMk cId="1467498477" sldId="396"/>
        </pc:sldMkLst>
        <pc:spChg chg="mod">
          <ac:chgData name="정현우" userId="ec7d9884-75c1-4e15-ae6c-d2a094656b51" providerId="ADAL" clId="{1F127618-73E9-490C-AB90-4A1B786F5F5A}" dt="2018-05-18T05:54:21.526" v="9" actId="27636"/>
          <ac:spMkLst>
            <pc:docMk/>
            <pc:sldMk cId="1467498477" sldId="396"/>
            <ac:spMk id="5" creationId="{00000000-0000-0000-0000-000000000000}"/>
          </ac:spMkLst>
        </pc:spChg>
      </pc:sldChg>
      <pc:sldChg chg="modSp del">
        <pc:chgData name="정현우" userId="ec7d9884-75c1-4e15-ae6c-d2a094656b51" providerId="ADAL" clId="{1F127618-73E9-490C-AB90-4A1B786F5F5A}" dt="2018-05-18T05:54:33.385" v="31" actId="2696"/>
        <pc:sldMkLst>
          <pc:docMk/>
          <pc:sldMk cId="1467498477" sldId="397"/>
        </pc:sldMkLst>
        <pc:spChg chg="mod">
          <ac:chgData name="정현우" userId="ec7d9884-75c1-4e15-ae6c-d2a094656b51" providerId="ADAL" clId="{1F127618-73E9-490C-AB90-4A1B786F5F5A}" dt="2018-05-18T05:54:21.535" v="10" actId="27636"/>
          <ac:spMkLst>
            <pc:docMk/>
            <pc:sldMk cId="1467498477" sldId="397"/>
            <ac:spMk id="5" creationId="{00000000-0000-0000-0000-000000000000}"/>
          </ac:spMkLst>
        </pc:spChg>
      </pc:sldChg>
      <pc:sldChg chg="modSp del">
        <pc:chgData name="정현우" userId="ec7d9884-75c1-4e15-ae6c-d2a094656b51" providerId="ADAL" clId="{1F127618-73E9-490C-AB90-4A1B786F5F5A}" dt="2018-05-18T05:54:33.354" v="29" actId="2696"/>
        <pc:sldMkLst>
          <pc:docMk/>
          <pc:sldMk cId="1063230849" sldId="398"/>
        </pc:sldMkLst>
        <pc:spChg chg="mod">
          <ac:chgData name="정현우" userId="ec7d9884-75c1-4e15-ae6c-d2a094656b51" providerId="ADAL" clId="{1F127618-73E9-490C-AB90-4A1B786F5F5A}" dt="2018-05-18T05:54:21.548" v="12" actId="27636"/>
          <ac:spMkLst>
            <pc:docMk/>
            <pc:sldMk cId="1063230849" sldId="398"/>
            <ac:spMk id="5" creationId="{00000000-0000-0000-0000-000000000000}"/>
          </ac:spMkLst>
        </pc:spChg>
      </pc:sldChg>
      <pc:sldChg chg="modSp del">
        <pc:chgData name="정현우" userId="ec7d9884-75c1-4e15-ae6c-d2a094656b51" providerId="ADAL" clId="{1F127618-73E9-490C-AB90-4A1B786F5F5A}" dt="2018-05-18T05:54:33.339" v="28" actId="2696"/>
        <pc:sldMkLst>
          <pc:docMk/>
          <pc:sldMk cId="1063230849" sldId="399"/>
        </pc:sldMkLst>
        <pc:spChg chg="mod">
          <ac:chgData name="정현우" userId="ec7d9884-75c1-4e15-ae6c-d2a094656b51" providerId="ADAL" clId="{1F127618-73E9-490C-AB90-4A1B786F5F5A}" dt="2018-05-18T05:54:21.554" v="13" actId="27636"/>
          <ac:spMkLst>
            <pc:docMk/>
            <pc:sldMk cId="1063230849" sldId="399"/>
            <ac:spMk id="5" creationId="{00000000-0000-0000-0000-000000000000}"/>
          </ac:spMkLst>
        </pc:spChg>
      </pc:sldChg>
      <pc:sldChg chg="modSp del">
        <pc:chgData name="정현우" userId="ec7d9884-75c1-4e15-ae6c-d2a094656b51" providerId="ADAL" clId="{1F127618-73E9-490C-AB90-4A1B786F5F5A}" dt="2018-05-18T05:54:33.320" v="27" actId="2696"/>
        <pc:sldMkLst>
          <pc:docMk/>
          <pc:sldMk cId="1063230849" sldId="400"/>
        </pc:sldMkLst>
        <pc:spChg chg="mod">
          <ac:chgData name="정현우" userId="ec7d9884-75c1-4e15-ae6c-d2a094656b51" providerId="ADAL" clId="{1F127618-73E9-490C-AB90-4A1B786F5F5A}" dt="2018-05-18T05:54:21.559" v="14" actId="27636"/>
          <ac:spMkLst>
            <pc:docMk/>
            <pc:sldMk cId="1063230849" sldId="400"/>
            <ac:spMk id="5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30435" cy="343376"/>
          </a:xfrm>
          <a:prstGeom prst="rect">
            <a:avLst/>
          </a:prstGeom>
        </p:spPr>
        <p:txBody>
          <a:bodyPr vert="horz" lIns="96344" tIns="48172" rIns="96344" bIns="48172" rtlCol="0"/>
          <a:lstStyle>
            <a:lvl1pPr algn="l">
              <a:defRPr sz="13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5660567" y="0"/>
            <a:ext cx="4330435" cy="343376"/>
          </a:xfrm>
          <a:prstGeom prst="rect">
            <a:avLst/>
          </a:prstGeom>
        </p:spPr>
        <p:txBody>
          <a:bodyPr vert="horz" lIns="96344" tIns="48172" rIns="96344" bIns="48172" rtlCol="0"/>
          <a:lstStyle>
            <a:lvl1pPr algn="r">
              <a:defRPr sz="1300"/>
            </a:lvl1pPr>
          </a:lstStyle>
          <a:p>
            <a:fld id="{292EBE9F-2AF8-4DF3-9E24-4851A0E8723A}" type="datetimeFigureOut">
              <a:rPr lang="ko-KR" altLang="en-US" smtClean="0"/>
              <a:pPr/>
              <a:t>18-5-19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2" y="6522957"/>
            <a:ext cx="4330435" cy="343376"/>
          </a:xfrm>
          <a:prstGeom prst="rect">
            <a:avLst/>
          </a:prstGeom>
        </p:spPr>
        <p:txBody>
          <a:bodyPr vert="horz" lIns="96344" tIns="48172" rIns="96344" bIns="48172" rtlCol="0" anchor="b"/>
          <a:lstStyle>
            <a:lvl1pPr algn="l">
              <a:defRPr sz="13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5660567" y="6522957"/>
            <a:ext cx="4330435" cy="343376"/>
          </a:xfrm>
          <a:prstGeom prst="rect">
            <a:avLst/>
          </a:prstGeom>
        </p:spPr>
        <p:txBody>
          <a:bodyPr vert="horz" lIns="96344" tIns="48172" rIns="96344" bIns="48172" rtlCol="0" anchor="b"/>
          <a:lstStyle>
            <a:lvl1pPr algn="r">
              <a:defRPr sz="1300"/>
            </a:lvl1pPr>
          </a:lstStyle>
          <a:p>
            <a:fld id="{6C44CF5E-68A9-4133-A57A-CB3AEA8493C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716670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30435" cy="343376"/>
          </a:xfrm>
          <a:prstGeom prst="rect">
            <a:avLst/>
          </a:prstGeom>
        </p:spPr>
        <p:txBody>
          <a:bodyPr vert="horz" lIns="96344" tIns="48172" rIns="96344" bIns="48172" rtlCol="0"/>
          <a:lstStyle>
            <a:lvl1pPr algn="l">
              <a:defRPr sz="13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5660567" y="0"/>
            <a:ext cx="4330435" cy="343376"/>
          </a:xfrm>
          <a:prstGeom prst="rect">
            <a:avLst/>
          </a:prstGeom>
        </p:spPr>
        <p:txBody>
          <a:bodyPr vert="horz" lIns="96344" tIns="48172" rIns="96344" bIns="48172" rtlCol="0"/>
          <a:lstStyle>
            <a:lvl1pPr algn="r">
              <a:defRPr sz="1300"/>
            </a:lvl1pPr>
          </a:lstStyle>
          <a:p>
            <a:fld id="{220805DB-8E03-469D-B6D8-2594E8135C10}" type="datetimeFigureOut">
              <a:rPr lang="ko-KR" altLang="en-US" smtClean="0"/>
              <a:pPr/>
              <a:t>18-5-19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2708275" y="515938"/>
            <a:ext cx="4576763" cy="2574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344" tIns="48172" rIns="96344" bIns="48172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999332" y="3262075"/>
            <a:ext cx="7994650" cy="3090386"/>
          </a:xfrm>
          <a:prstGeom prst="rect">
            <a:avLst/>
          </a:prstGeom>
        </p:spPr>
        <p:txBody>
          <a:bodyPr vert="horz" lIns="96344" tIns="48172" rIns="96344" bIns="48172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2" y="6522957"/>
            <a:ext cx="4330435" cy="343376"/>
          </a:xfrm>
          <a:prstGeom prst="rect">
            <a:avLst/>
          </a:prstGeom>
        </p:spPr>
        <p:txBody>
          <a:bodyPr vert="horz" lIns="96344" tIns="48172" rIns="96344" bIns="48172" rtlCol="0" anchor="b"/>
          <a:lstStyle>
            <a:lvl1pPr algn="l">
              <a:defRPr sz="13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5660567" y="6522957"/>
            <a:ext cx="4330435" cy="343376"/>
          </a:xfrm>
          <a:prstGeom prst="rect">
            <a:avLst/>
          </a:prstGeom>
        </p:spPr>
        <p:txBody>
          <a:bodyPr vert="horz" lIns="96344" tIns="48172" rIns="96344" bIns="48172" rtlCol="0" anchor="b"/>
          <a:lstStyle>
            <a:lvl1pPr algn="r">
              <a:defRPr sz="1300"/>
            </a:lvl1pPr>
          </a:lstStyle>
          <a:p>
            <a:fld id="{769FCB63-30B8-4853-BBB9-F58C558EE3C6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598610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2708275" y="515938"/>
            <a:ext cx="4576763" cy="257492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9FCB63-30B8-4853-BBB9-F58C558EE3C6}" type="slidenum">
              <a:rPr lang="ko-KR" altLang="en-US" smtClean="0"/>
              <a:pPr/>
              <a:t>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849376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2114528" y="1166800"/>
            <a:ext cx="8445547" cy="1538296"/>
          </a:xfrm>
          <a:noFill/>
        </p:spPr>
        <p:txBody>
          <a:bodyPr/>
          <a:lstStyle>
            <a:lvl1pPr algn="ctr">
              <a:defRPr sz="3600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2114528" y="3248024"/>
            <a:ext cx="8324896" cy="1485896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r">
              <a:buNone/>
              <a:defRPr sz="2000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dirty="0"/>
              <a:t>마스터 부제목 스타일 편집</a:t>
            </a:r>
          </a:p>
        </p:txBody>
      </p:sp>
      <p:pic>
        <p:nvPicPr>
          <p:cNvPr id="6" name="Picture 546" descr="배경3"/>
          <p:cNvPicPr>
            <a:picLocks noChangeAspect="1" noChangeArrowheads="1"/>
          </p:cNvPicPr>
          <p:nvPr userDrawn="1"/>
        </p:nvPicPr>
        <p:blipFill>
          <a:blip r:embed="rId2" cstate="print">
            <a:grayscl/>
            <a:lum bright="-48000" contrast="-1000"/>
          </a:blip>
          <a:srcRect l="32187" r="59896"/>
          <a:stretch>
            <a:fillRect/>
          </a:stretch>
        </p:blipFill>
        <p:spPr bwMode="auto">
          <a:xfrm>
            <a:off x="0" y="0"/>
            <a:ext cx="184117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 userDrawn="1"/>
        </p:nvSpPr>
        <p:spPr>
          <a:xfrm>
            <a:off x="245220" y="6399395"/>
            <a:ext cx="428142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pyright © 2018 by ESAL Limited. All rights reserved.</a:t>
            </a:r>
            <a:endParaRPr lang="ko-KR" altLang="en-US" sz="1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8616336" y="6291674"/>
            <a:ext cx="33006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i="0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wangwoon</a:t>
            </a:r>
            <a:r>
              <a:rPr lang="en-US" altLang="ko-KR" sz="1400" i="0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niversity</a:t>
            </a:r>
            <a:endParaRPr lang="ko-KR" altLang="en-US" sz="1400" i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en-US" altLang="ko-KR" sz="1400" i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bedded</a:t>
            </a:r>
            <a:r>
              <a:rPr lang="en-US" altLang="ko-KR" sz="1400" i="0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ystem Architecture Laboratory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35232" y="188568"/>
            <a:ext cx="11766581" cy="633416"/>
          </a:xfrm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7" name="텍스트 개체 틀 12"/>
          <p:cNvSpPr>
            <a:spLocks noGrp="1"/>
          </p:cNvSpPr>
          <p:nvPr>
            <p:ph idx="1"/>
          </p:nvPr>
        </p:nvSpPr>
        <p:spPr>
          <a:xfrm>
            <a:off x="304768" y="985824"/>
            <a:ext cx="11582464" cy="5429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304768" y="908665"/>
            <a:ext cx="5626101" cy="532131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 marL="542925" indent="-276225">
              <a:defRPr sz="2400">
                <a:latin typeface="Times New Roman" pitchFamily="18" charset="0"/>
                <a:cs typeface="Times New Roman" pitchFamily="18" charset="0"/>
              </a:defRPr>
            </a:lvl2pPr>
            <a:lvl3pPr marL="809625" indent="-266700">
              <a:tabLst>
                <a:tab pos="809625" algn="l"/>
                <a:tab pos="1970088" algn="l"/>
              </a:tabLst>
              <a:defRPr sz="2000">
                <a:latin typeface="Times New Roman" pitchFamily="18" charset="0"/>
                <a:cs typeface="Times New Roman" pitchFamily="18" charset="0"/>
              </a:defRPr>
            </a:lvl3pPr>
            <a:lvl4pPr marL="1076325" indent="-266700">
              <a:defRPr sz="1800">
                <a:latin typeface="Times New Roman" pitchFamily="18" charset="0"/>
                <a:cs typeface="Times New Roman" pitchFamily="18" charset="0"/>
              </a:defRPr>
            </a:lvl4pPr>
            <a:lvl5pPr marL="1343025" indent="-266700">
              <a:defRPr sz="1800">
                <a:latin typeface="Times New Roman" pitchFamily="18" charset="0"/>
                <a:cs typeface="Times New Roman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261131" y="908665"/>
            <a:ext cx="5626101" cy="532131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 marL="542925" indent="-276225">
              <a:defRPr sz="2400">
                <a:latin typeface="Times New Roman" pitchFamily="18" charset="0"/>
                <a:cs typeface="Times New Roman" pitchFamily="18" charset="0"/>
              </a:defRPr>
            </a:lvl2pPr>
            <a:lvl3pPr marL="809625" indent="-266700">
              <a:tabLst>
                <a:tab pos="990600" algn="l"/>
                <a:tab pos="1970088" algn="l"/>
              </a:tabLst>
              <a:defRPr sz="2000">
                <a:latin typeface="Times New Roman" pitchFamily="18" charset="0"/>
                <a:cs typeface="Times New Roman" pitchFamily="18" charset="0"/>
              </a:defRPr>
            </a:lvl3pPr>
            <a:lvl4pPr marL="1076325" indent="-266700">
              <a:defRPr sz="1800">
                <a:latin typeface="Times New Roman" pitchFamily="18" charset="0"/>
                <a:cs typeface="Times New Roman" pitchFamily="18" charset="0"/>
              </a:defRPr>
            </a:lvl4pPr>
            <a:lvl5pPr marL="1343025" indent="-266700">
              <a:defRPr sz="1800">
                <a:latin typeface="Times New Roman" pitchFamily="18" charset="0"/>
                <a:cs typeface="Times New Roman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6" name="제목 개체 틀 1"/>
          <p:cNvSpPr>
            <a:spLocks noGrp="1"/>
          </p:cNvSpPr>
          <p:nvPr>
            <p:ph type="title"/>
          </p:nvPr>
        </p:nvSpPr>
        <p:spPr>
          <a:xfrm>
            <a:off x="304768" y="171432"/>
            <a:ext cx="11887232" cy="633416"/>
          </a:xfrm>
          <a:prstGeom prst="rect">
            <a:avLst/>
          </a:prstGeom>
          <a:noFill/>
        </p:spPr>
        <p:txBody>
          <a:bodyPr vert="horz" lIns="180000" tIns="45720" rIns="180000" bIns="45720" rtlCol="0" anchor="ctr">
            <a:no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304768" y="798502"/>
            <a:ext cx="5628219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 b="1"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304768" y="1438265"/>
            <a:ext cx="5628219" cy="4687899"/>
          </a:xfrm>
          <a:prstGeom prst="rect">
            <a:avLst/>
          </a:prstGeom>
        </p:spPr>
        <p:txBody>
          <a:bodyPr/>
          <a:lstStyle>
            <a:lvl1pPr>
              <a:defRPr sz="1800">
                <a:latin typeface="Times New Roman" pitchFamily="18" charset="0"/>
                <a:cs typeface="Times New Roman" pitchFamily="18" charset="0"/>
              </a:defRPr>
            </a:lvl1pPr>
            <a:lvl2pPr marL="628650" indent="-361950">
              <a:defRPr sz="1600">
                <a:latin typeface="Times New Roman" pitchFamily="18" charset="0"/>
                <a:cs typeface="Times New Roman" pitchFamily="18" charset="0"/>
              </a:defRPr>
            </a:lvl2pPr>
            <a:lvl3pPr>
              <a:defRPr sz="1400">
                <a:latin typeface="Times New Roman" pitchFamily="18" charset="0"/>
                <a:cs typeface="Times New Roman" pitchFamily="18" charset="0"/>
              </a:defRPr>
            </a:lvl3pPr>
            <a:lvl4pPr>
              <a:defRPr sz="1200">
                <a:latin typeface="Times New Roman" pitchFamily="18" charset="0"/>
                <a:cs typeface="Times New Roman" pitchFamily="18" charset="0"/>
              </a:defRPr>
            </a:lvl4pPr>
            <a:lvl5pPr>
              <a:defRPr sz="1200">
                <a:latin typeface="Times New Roman" pitchFamily="18" charset="0"/>
                <a:cs typeface="Times New Roman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256898" y="798502"/>
            <a:ext cx="563033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 b="1"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256898" y="1438265"/>
            <a:ext cx="5630335" cy="4687899"/>
          </a:xfrm>
          <a:prstGeom prst="rect">
            <a:avLst/>
          </a:prstGeom>
        </p:spPr>
        <p:txBody>
          <a:bodyPr/>
          <a:lstStyle>
            <a:lvl1pPr>
              <a:defRPr sz="1800">
                <a:latin typeface="Times New Roman" pitchFamily="18" charset="0"/>
                <a:cs typeface="Times New Roman" pitchFamily="18" charset="0"/>
              </a:defRPr>
            </a:lvl1pPr>
            <a:lvl2pPr>
              <a:defRPr sz="1600">
                <a:latin typeface="Times New Roman" pitchFamily="18" charset="0"/>
                <a:cs typeface="Times New Roman" pitchFamily="18" charset="0"/>
              </a:defRPr>
            </a:lvl2pPr>
            <a:lvl3pPr>
              <a:defRPr sz="1400">
                <a:latin typeface="Times New Roman" pitchFamily="18" charset="0"/>
                <a:cs typeface="Times New Roman" pitchFamily="18" charset="0"/>
              </a:defRPr>
            </a:lvl3pPr>
            <a:lvl4pPr>
              <a:defRPr sz="1200">
                <a:latin typeface="Times New Roman" pitchFamily="18" charset="0"/>
                <a:cs typeface="Times New Roman" pitchFamily="18" charset="0"/>
              </a:defRPr>
            </a:lvl4pPr>
            <a:lvl5pPr>
              <a:defRPr sz="1200">
                <a:latin typeface="Times New Roman" pitchFamily="18" charset="0"/>
                <a:cs typeface="Times New Roman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7" name="제목 개체 틀 1"/>
          <p:cNvSpPr>
            <a:spLocks noGrp="1"/>
          </p:cNvSpPr>
          <p:nvPr>
            <p:ph type="title"/>
          </p:nvPr>
        </p:nvSpPr>
        <p:spPr>
          <a:xfrm>
            <a:off x="304768" y="171432"/>
            <a:ext cx="11887232" cy="633416"/>
          </a:xfrm>
          <a:prstGeom prst="rect">
            <a:avLst/>
          </a:prstGeom>
          <a:noFill/>
        </p:spPr>
        <p:txBody>
          <a:bodyPr vert="horz" lIns="180000" tIns="45720" rIns="180000" bIns="45720" rtlCol="0" anchor="ctr">
            <a:no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304768" y="171432"/>
            <a:ext cx="11887232" cy="633416"/>
          </a:xfrm>
          <a:prstGeom prst="rect">
            <a:avLst/>
          </a:prstGeom>
          <a:noFill/>
        </p:spPr>
        <p:txBody>
          <a:bodyPr vert="horz" lIns="180000" tIns="45720" rIns="180000" bIns="45720" rtlCol="0" anchor="ctr">
            <a:no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13" name="텍스트 개체 틀 12"/>
          <p:cNvSpPr>
            <a:spLocks noGrp="1"/>
          </p:cNvSpPr>
          <p:nvPr>
            <p:ph type="body" idx="1"/>
          </p:nvPr>
        </p:nvSpPr>
        <p:spPr>
          <a:xfrm>
            <a:off x="304768" y="985824"/>
            <a:ext cx="11582464" cy="5429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pic>
        <p:nvPicPr>
          <p:cNvPr id="17" name="Picture 546" descr="배경3"/>
          <p:cNvPicPr>
            <a:picLocks noChangeAspect="1" noChangeArrowheads="1"/>
          </p:cNvPicPr>
          <p:nvPr userDrawn="1"/>
        </p:nvPicPr>
        <p:blipFill>
          <a:blip r:embed="rId8" cstate="print">
            <a:grayscl/>
            <a:lum bright="-48000" contrast="-1000"/>
          </a:blip>
          <a:srcRect l="32187" r="59896"/>
          <a:stretch>
            <a:fillRect/>
          </a:stretch>
        </p:blipFill>
        <p:spPr bwMode="auto">
          <a:xfrm>
            <a:off x="0" y="0"/>
            <a:ext cx="184117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 userDrawn="1"/>
        </p:nvSpPr>
        <p:spPr>
          <a:xfrm>
            <a:off x="8671993" y="6442191"/>
            <a:ext cx="33006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bedded System Architecture Laboratory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ftr="0" dt="0"/>
  <p:txStyles>
    <p:titleStyle>
      <a:lvl1pPr algn="ctr" defTabSz="914400" rtl="0" eaLnBrk="1" latinLnBrk="1" hangingPunct="1">
        <a:spcBef>
          <a:spcPct val="0"/>
        </a:spcBef>
        <a:buNone/>
        <a:defRPr sz="3200" b="1" kern="1200" baseline="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Times New Roman" panose="02020603050405020304" pitchFamily="18" charset="0"/>
          <a:ea typeface="HY신명조" panose="02030600000101010101" pitchFamily="18" charset="-127"/>
          <a:cs typeface="Times New Roman" pitchFamily="18" charset="0"/>
        </a:defRPr>
      </a:lvl1pPr>
    </p:titleStyle>
    <p:bodyStyle>
      <a:lvl1pPr marL="358775" marR="0" indent="-358775" algn="l" defTabSz="914400" rtl="0" eaLnBrk="0" fontAlgn="base" latinLnBrk="1" hangingPunct="0">
        <a:lnSpc>
          <a:spcPct val="125000"/>
        </a:lnSpc>
        <a:spcBef>
          <a:spcPct val="100000"/>
        </a:spcBef>
        <a:spcAft>
          <a:spcPct val="0"/>
        </a:spcAft>
        <a:buClr>
          <a:schemeClr val="bg1">
            <a:lumMod val="50000"/>
          </a:schemeClr>
        </a:buClr>
        <a:buSzPct val="80000"/>
        <a:buFont typeface="Wingdings" pitchFamily="2" charset="2"/>
        <a:buChar char="Ø"/>
        <a:tabLst>
          <a:tab pos="1970088" algn="l"/>
        </a:tabLst>
        <a:defRPr sz="2800" kern="1200" baseline="0">
          <a:solidFill>
            <a:schemeClr val="tx1"/>
          </a:solidFill>
          <a:latin typeface="Times New Roman" panose="02020603050405020304" pitchFamily="18" charset="0"/>
          <a:ea typeface="HY신명조" panose="02030600000101010101" pitchFamily="18" charset="-127"/>
          <a:cs typeface="Times New Roman" pitchFamily="18" charset="0"/>
        </a:defRPr>
      </a:lvl1pPr>
      <a:lvl2pPr marL="714375" marR="0" indent="-354013" algn="l" defTabSz="914400" rtl="0" eaLnBrk="0" fontAlgn="base" latinLnBrk="1" hangingPunct="0">
        <a:lnSpc>
          <a:spcPct val="125000"/>
        </a:lnSpc>
        <a:spcBef>
          <a:spcPct val="20000"/>
        </a:spcBef>
        <a:spcAft>
          <a:spcPct val="0"/>
        </a:spcAft>
        <a:buClr>
          <a:schemeClr val="bg1">
            <a:lumMod val="65000"/>
          </a:schemeClr>
        </a:buClr>
        <a:buSzPct val="80000"/>
        <a:buFont typeface="Wingdings" pitchFamily="2" charset="2"/>
        <a:buChar char="ü"/>
        <a:tabLst>
          <a:tab pos="1970088" algn="l"/>
        </a:tabLst>
        <a:defRPr sz="2400" kern="1200" baseline="0">
          <a:solidFill>
            <a:schemeClr val="tx1"/>
          </a:solidFill>
          <a:latin typeface="Times New Roman" panose="02020603050405020304" pitchFamily="18" charset="0"/>
          <a:ea typeface="HY신명조" panose="02030600000101010101" pitchFamily="18" charset="-127"/>
          <a:cs typeface="Times New Roman" pitchFamily="18" charset="0"/>
        </a:defRPr>
      </a:lvl2pPr>
      <a:lvl3pPr marL="1076325" marR="0" indent="-361950" algn="l" defTabSz="914400" rtl="0" eaLnBrk="0" fontAlgn="base" latinLnBrk="1" hangingPunct="0">
        <a:lnSpc>
          <a:spcPct val="125000"/>
        </a:lnSpc>
        <a:spcBef>
          <a:spcPct val="20000"/>
        </a:spcBef>
        <a:spcAft>
          <a:spcPct val="0"/>
        </a:spcAft>
        <a:buClr>
          <a:schemeClr val="bg1">
            <a:lumMod val="75000"/>
          </a:schemeClr>
        </a:buClr>
        <a:buSzTx/>
        <a:buFont typeface="Wingdings" pitchFamily="2" charset="2"/>
        <a:buChar char="§"/>
        <a:tabLst>
          <a:tab pos="990600" algn="l"/>
          <a:tab pos="1970088" algn="l"/>
        </a:tabLst>
        <a:defRPr sz="2000" kern="1200" baseline="0">
          <a:solidFill>
            <a:schemeClr val="tx1"/>
          </a:solidFill>
          <a:latin typeface="Times New Roman" panose="02020603050405020304" pitchFamily="18" charset="0"/>
          <a:ea typeface="HY신명조" panose="02030600000101010101" pitchFamily="18" charset="-127"/>
          <a:cs typeface="Times New Roman" pitchFamily="18" charset="0"/>
        </a:defRPr>
      </a:lvl3pPr>
      <a:lvl4pPr marL="1438275" marR="0" indent="-361950" algn="l" defTabSz="914400" rtl="0" eaLnBrk="0" fontAlgn="base" latinLnBrk="1" hangingPunct="0">
        <a:lnSpc>
          <a:spcPct val="125000"/>
        </a:lnSpc>
        <a:spcBef>
          <a:spcPct val="20000"/>
        </a:spcBef>
        <a:spcAft>
          <a:spcPct val="0"/>
        </a:spcAft>
        <a:buClr>
          <a:schemeClr val="bg1">
            <a:lumMod val="85000"/>
          </a:schemeClr>
        </a:buClr>
        <a:buSzPct val="80000"/>
        <a:buFont typeface="Wingdings" pitchFamily="2" charset="2"/>
        <a:buChar char="§"/>
        <a:tabLst>
          <a:tab pos="1970088" algn="l"/>
        </a:tabLst>
        <a:defRPr sz="1800" kern="1200" baseline="0">
          <a:solidFill>
            <a:schemeClr val="tx1"/>
          </a:solidFill>
          <a:latin typeface="Times New Roman" panose="02020603050405020304" pitchFamily="18" charset="0"/>
          <a:ea typeface="HY신명조" panose="02030600000101010101" pitchFamily="18" charset="-127"/>
          <a:cs typeface="Times New Roman" pitchFamily="18" charset="0"/>
        </a:defRPr>
      </a:lvl4pPr>
      <a:lvl5pPr marL="1790700" marR="0" indent="-352425" algn="l" defTabSz="914400" rtl="0" eaLnBrk="0" fontAlgn="base" latinLnBrk="1" hangingPunct="0">
        <a:lnSpc>
          <a:spcPct val="125000"/>
        </a:lnSpc>
        <a:spcBef>
          <a:spcPct val="20000"/>
        </a:spcBef>
        <a:spcAft>
          <a:spcPct val="0"/>
        </a:spcAft>
        <a:buClr>
          <a:schemeClr val="bg1">
            <a:lumMod val="85000"/>
          </a:schemeClr>
        </a:buClr>
        <a:buSzPct val="70000"/>
        <a:buFont typeface="Arial" pitchFamily="34" charset="0"/>
        <a:buChar char="•"/>
        <a:tabLst>
          <a:tab pos="1970088" algn="l"/>
        </a:tabLst>
        <a:defRPr sz="1800" kern="1200" baseline="0">
          <a:solidFill>
            <a:schemeClr val="tx1"/>
          </a:solidFill>
          <a:latin typeface="Times New Roman" panose="02020603050405020304" pitchFamily="18" charset="0"/>
          <a:ea typeface="HY신명조" panose="02030600000101010101" pitchFamily="18" charset="-127"/>
          <a:cs typeface="Times New Roman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933552" y="1412776"/>
            <a:ext cx="8324896" cy="1538296"/>
          </a:xfrm>
        </p:spPr>
        <p:txBody>
          <a:bodyPr/>
          <a:lstStyle/>
          <a:p>
            <a:r>
              <a:rPr lang="ko-KR" altLang="en-US" dirty="0"/>
              <a:t>에뮬레이션 기반 전력모델 자동생성</a:t>
            </a:r>
            <a:br>
              <a:rPr lang="en-US" altLang="ko-KR" sz="4400" dirty="0"/>
            </a:br>
            <a:r>
              <a:rPr lang="en-US" altLang="ko-KR" sz="3200" dirty="0" err="1"/>
              <a:t>Auto_mo</a:t>
            </a:r>
            <a:r>
              <a:rPr lang="en-US" altLang="ko-KR" sz="3200" dirty="0"/>
              <a:t> </a:t>
            </a:r>
            <a:endParaRPr lang="ko-KR" altLang="en-US" sz="20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ko-KR" altLang="en-US" dirty="0"/>
              <a:t>정현우</a:t>
            </a:r>
            <a:br>
              <a:rPr lang="en-US" altLang="ko-KR" dirty="0"/>
            </a:br>
            <a:r>
              <a:rPr lang="ko-KR" altLang="en-US" dirty="0"/>
              <a:t>이승호</a:t>
            </a:r>
            <a:br>
              <a:rPr lang="en-US" altLang="ko-KR" dirty="0"/>
            </a:br>
            <a:r>
              <a:rPr lang="ko-KR" altLang="en-US" dirty="0" err="1"/>
              <a:t>조만희</a:t>
            </a:r>
            <a:br>
              <a:rPr lang="en-US" altLang="ko-KR" dirty="0"/>
            </a:br>
            <a:r>
              <a:rPr lang="en-US" altLang="ko-KR" dirty="0"/>
              <a:t>2017. 05. 29.</a:t>
            </a:r>
          </a:p>
        </p:txBody>
      </p:sp>
    </p:spTree>
  </p:cSld>
  <p:clrMapOvr>
    <a:masterClrMapping/>
  </p:clrMapOvr>
  <p:transition spd="med" advTm="1753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>
            <a:extLst>
              <a:ext uri="{FF2B5EF4-FFF2-40B4-BE49-F238E27FC236}">
                <a16:creationId xmlns:a16="http://schemas.microsoft.com/office/drawing/2014/main" id="{1ED65705-9C44-4430-8CB9-9B028DFE1C9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072" b="50406"/>
          <a:stretch/>
        </p:blipFill>
        <p:spPr>
          <a:xfrm>
            <a:off x="6888088" y="3573016"/>
            <a:ext cx="4752528" cy="2582108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153CCC98-E7D7-4249-90D6-B1C316CFD7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IOS Ⅱ </a:t>
            </a:r>
            <a:endParaRPr lang="ko-KR" altLang="en-US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4DB06F18-990A-4074-ABDF-6EC169F6AC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Altera</a:t>
            </a:r>
            <a:r>
              <a:rPr lang="ko-KR" altLang="en-US" dirty="0"/>
              <a:t>사 에서 제공하는 </a:t>
            </a:r>
            <a:r>
              <a:rPr lang="en-US" altLang="ko-KR" dirty="0"/>
              <a:t>general purpose RISC </a:t>
            </a:r>
            <a:r>
              <a:rPr lang="ko-KR" altLang="en-US" dirty="0"/>
              <a:t>프로세서</a:t>
            </a:r>
            <a:endParaRPr lang="en-US" altLang="ko-KR" dirty="0"/>
          </a:p>
          <a:p>
            <a:r>
              <a:rPr lang="en-US" altLang="ko-KR" dirty="0"/>
              <a:t>Altera</a:t>
            </a:r>
            <a:r>
              <a:rPr lang="ko-KR" altLang="en-US" dirty="0"/>
              <a:t>사에서 제공하는 </a:t>
            </a:r>
            <a:r>
              <a:rPr lang="en-US" altLang="ko-KR" dirty="0"/>
              <a:t>API</a:t>
            </a:r>
            <a:r>
              <a:rPr lang="ko-KR" altLang="en-US" dirty="0"/>
              <a:t>를 사용하기 위한 필수 요소</a:t>
            </a:r>
            <a:endParaRPr lang="en-US" altLang="ko-KR" dirty="0"/>
          </a:p>
          <a:p>
            <a:r>
              <a:rPr lang="en-US" altLang="ko-KR" dirty="0"/>
              <a:t>FPGA </a:t>
            </a:r>
            <a:r>
              <a:rPr lang="ko-KR" altLang="en-US" dirty="0"/>
              <a:t>시스템의 컨트롤</a:t>
            </a:r>
            <a:endParaRPr lang="en-US" altLang="ko-KR" dirty="0"/>
          </a:p>
          <a:p>
            <a:r>
              <a:rPr lang="en-US" altLang="ko-KR" dirty="0"/>
              <a:t>JTAG</a:t>
            </a:r>
            <a:r>
              <a:rPr lang="ko-KR" altLang="en-US" dirty="0"/>
              <a:t>를 통해 내부 디버깅 가능</a:t>
            </a:r>
            <a:endParaRPr lang="en-US" altLang="ko-KR" dirty="0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66CC32F7-77ED-44E2-BE91-4AB19D3310AD}"/>
              </a:ext>
            </a:extLst>
          </p:cNvPr>
          <p:cNvSpPr/>
          <p:nvPr/>
        </p:nvSpPr>
        <p:spPr>
          <a:xfrm>
            <a:off x="7176120" y="4797152"/>
            <a:ext cx="1800200" cy="1296144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400" dirty="0">
              <a:latin typeface="Tahoma" pitchFamily="34" charset="0"/>
              <a:ea typeface="-윤고딕330" pitchFamily="18" charset="-127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97683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61AE790-0DB4-4E04-A30D-3D98491467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SE </a:t>
            </a:r>
            <a:r>
              <a:rPr lang="ko-KR" altLang="en-US" dirty="0"/>
              <a:t>등 설명 추가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DCBB2AA-1C3C-4B64-AA9E-8B6B1A8361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567093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90B980D-2E94-41C9-94F5-F999EB7B3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3D8B251D-933D-4E38-8F08-316C26D165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9D34FCB1-B94A-4E9C-BE4C-878FCB12F5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919955"/>
              </p:ext>
            </p:extLst>
          </p:nvPr>
        </p:nvGraphicFramePr>
        <p:xfrm>
          <a:off x="5681248" y="1988840"/>
          <a:ext cx="6420565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9658388" imgH="5067266" progId="Visio.Drawing.15">
                  <p:embed/>
                </p:oleObj>
              </mc:Choice>
              <mc:Fallback>
                <p:oleObj name="Visio" r:id="rId3" imgW="9658388" imgH="5067266" progId="Visio.Drawing.15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9D34FCB1-B94A-4E9C-BE4C-878FCB12F5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1248" y="1988840"/>
                        <a:ext cx="6420565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31779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3D7AD90-7745-4129-9011-A2289DB317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가산기 전체 구조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653C151-DC2F-467F-8A19-FE3DF781CF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멀티 입력과 결과 출력</a:t>
            </a:r>
            <a:endParaRPr lang="en-US" altLang="ko-KR" dirty="0"/>
          </a:p>
          <a:p>
            <a:pPr lvl="1"/>
            <a:r>
              <a:rPr lang="en-US" altLang="ko-KR" dirty="0"/>
              <a:t>32-bit</a:t>
            </a:r>
            <a:r>
              <a:rPr lang="ko-KR" altLang="en-US" dirty="0"/>
              <a:t>의 여러 개의 입력을 </a:t>
            </a:r>
            <a:r>
              <a:rPr lang="en-US" altLang="ko-KR" dirty="0"/>
              <a:t>CSA </a:t>
            </a:r>
            <a:r>
              <a:rPr lang="ko-KR" altLang="en-US" dirty="0"/>
              <a:t>체인을 통해 캐리와 합을 구한다</a:t>
            </a:r>
            <a:endParaRPr lang="en-US" altLang="ko-KR" dirty="0"/>
          </a:p>
          <a:p>
            <a:pPr lvl="1"/>
            <a:r>
              <a:rPr lang="en-US" altLang="ko-KR" dirty="0"/>
              <a:t>CSA</a:t>
            </a:r>
            <a:r>
              <a:rPr lang="ko-KR" altLang="en-US" dirty="0"/>
              <a:t>를 통해 얻은 값을 </a:t>
            </a:r>
            <a:r>
              <a:rPr lang="en-US" altLang="ko-KR" dirty="0"/>
              <a:t>PPA</a:t>
            </a:r>
            <a:r>
              <a:rPr lang="ko-KR" altLang="en-US" dirty="0"/>
              <a:t>를 통해 최종적인 값을 얻는다</a:t>
            </a:r>
            <a:endParaRPr lang="en-US" altLang="ko-KR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3981953-FF62-49BF-84FE-5DE2839AEB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440" y="3102736"/>
            <a:ext cx="5566147" cy="331236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표 9">
                <a:extLst>
                  <a:ext uri="{FF2B5EF4-FFF2-40B4-BE49-F238E27FC236}">
                    <a16:creationId xmlns:a16="http://schemas.microsoft.com/office/drawing/2014/main" id="{CCBFF66D-D52D-40F2-BC18-F2619BFDA1D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87747819"/>
                  </p:ext>
                </p:extLst>
              </p:nvPr>
            </p:nvGraphicFramePr>
            <p:xfrm>
              <a:off x="5879976" y="3861048"/>
              <a:ext cx="7157941" cy="138899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157941">
                      <a:extLst>
                        <a:ext uri="{9D8B030D-6E8A-4147-A177-3AD203B41FA5}">
                          <a16:colId xmlns:a16="http://schemas.microsoft.com/office/drawing/2014/main" val="427757448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360362" lvl="1" indent="0"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d>
                                  <m:d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+…+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23"/>
                                      </m:r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  <m:sSub>
                                      <m:sSubPr>
                                        <m:ctrlP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e>
                                </m:nary>
                              </m:oMath>
                            </m:oMathPara>
                          </a14:m>
                          <a:endParaRPr lang="en-US" altLang="ko-KR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  <a:p>
                          <a:pPr marL="360362" lvl="1" indent="0" algn="ctr">
                            <a:buNone/>
                          </a:pPr>
                          <a:r>
                            <a:rPr lang="ko-KR" altLang="en-US" b="0" dirty="0">
                              <a:solidFill>
                                <a:schemeClr val="tx1"/>
                              </a:solidFill>
                              <a:latin typeface="HY신명조" panose="02030600000101010101" pitchFamily="18" charset="-127"/>
                              <a:ea typeface="HY신명조" panose="02030600000101010101" pitchFamily="18" charset="-127"/>
                              <a:cs typeface="Times New Roman" panose="02020603050405020304" pitchFamily="18" charset="0"/>
                            </a:rPr>
                            <a:t>수식</a:t>
                          </a:r>
                          <a:r>
                            <a:rPr lang="en-US" altLang="ko-KR" b="0" dirty="0">
                              <a:solidFill>
                                <a:schemeClr val="tx1"/>
                              </a:solidFill>
                              <a:latin typeface="HY신명조" panose="02030600000101010101" pitchFamily="18" charset="-127"/>
                              <a:ea typeface="HY신명조" panose="02030600000101010101" pitchFamily="18" charset="-127"/>
                              <a:cs typeface="Times New Roman" panose="02020603050405020304" pitchFamily="18" charset="0"/>
                            </a:rPr>
                            <a:t>. </a:t>
                          </a:r>
                          <a:r>
                            <a:rPr lang="ko-KR" altLang="en-US" b="0" dirty="0">
                              <a:solidFill>
                                <a:schemeClr val="tx1"/>
                              </a:solidFill>
                              <a:latin typeface="HY신명조" panose="02030600000101010101" pitchFamily="18" charset="-127"/>
                              <a:ea typeface="HY신명조" panose="02030600000101010101" pitchFamily="18" charset="-127"/>
                              <a:cs typeface="Times New Roman" panose="02020603050405020304" pitchFamily="18" charset="0"/>
                            </a:rPr>
                            <a:t>다중 </a:t>
                          </a:r>
                          <a:r>
                            <a:rPr lang="ko-KR" altLang="en-US" b="0" dirty="0" err="1">
                              <a:solidFill>
                                <a:schemeClr val="tx1"/>
                              </a:solidFill>
                              <a:latin typeface="HY신명조" panose="02030600000101010101" pitchFamily="18" charset="-127"/>
                              <a:ea typeface="HY신명조" panose="02030600000101010101" pitchFamily="18" charset="-127"/>
                              <a:cs typeface="Times New Roman" panose="02020603050405020304" pitchFamily="18" charset="0"/>
                            </a:rPr>
                            <a:t>회귀식</a:t>
                          </a:r>
                          <a:r>
                            <a:rPr lang="ko-KR" altLang="en-US" b="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altLang="ko-KR" b="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(MLR)</a:t>
                          </a:r>
                        </a:p>
                        <a:p>
                          <a:pPr latinLnBrk="1"/>
                          <a:endParaRPr lang="ko-KR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256546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표 9">
                <a:extLst>
                  <a:ext uri="{FF2B5EF4-FFF2-40B4-BE49-F238E27FC236}">
                    <a16:creationId xmlns:a16="http://schemas.microsoft.com/office/drawing/2014/main" id="{CCBFF66D-D52D-40F2-BC18-F2619BFDA1D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87747819"/>
                  </p:ext>
                </p:extLst>
              </p:nvPr>
            </p:nvGraphicFramePr>
            <p:xfrm>
              <a:off x="5879976" y="3861048"/>
              <a:ext cx="7157941" cy="138899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157941">
                      <a:extLst>
                        <a:ext uri="{9D8B030D-6E8A-4147-A177-3AD203B41FA5}">
                          <a16:colId xmlns:a16="http://schemas.microsoft.com/office/drawing/2014/main" val="4277574485"/>
                        </a:ext>
                      </a:extLst>
                    </a:gridCol>
                  </a:tblGrid>
                  <a:tr h="1388999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>
                        <a:blipFill>
                          <a:blip r:embed="rId3"/>
                          <a:stretch>
                            <a:fillRect l="-85" t="-437" r="-340" b="-174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2565460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0758969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39BB30E-82BF-4D51-B60D-8469715018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사용된 가산기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53A00443-7246-4B61-8486-46E52A5E7B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PPA (Parallel Prefix Adder)</a:t>
            </a:r>
          </a:p>
          <a:p>
            <a:pPr lvl="1"/>
            <a:r>
              <a:rPr lang="ko-KR" altLang="en-US" dirty="0"/>
              <a:t>가변적인 </a:t>
            </a:r>
            <a:r>
              <a:rPr lang="en-US" altLang="ko-KR" dirty="0"/>
              <a:t>bit </a:t>
            </a:r>
            <a:r>
              <a:rPr lang="ko-KR" altLang="en-US" dirty="0"/>
              <a:t>길이에 대해 자동적인 구조 구현이 편리함</a:t>
            </a:r>
            <a:endParaRPr lang="en-US" altLang="ko-KR" dirty="0"/>
          </a:p>
          <a:p>
            <a:pPr lvl="1"/>
            <a:r>
              <a:rPr lang="ko-KR" altLang="en-US" dirty="0"/>
              <a:t>빠른 덧셈이 가능하며 서브 블록을 이용해 연산을 처리함</a:t>
            </a:r>
            <a:endParaRPr lang="en-US" altLang="ko-KR" dirty="0"/>
          </a:p>
          <a:p>
            <a:r>
              <a:rPr lang="en-US" altLang="ko-KR" dirty="0"/>
              <a:t>CSA (Carry Save Adder)</a:t>
            </a:r>
          </a:p>
          <a:p>
            <a:pPr lvl="1"/>
            <a:r>
              <a:rPr lang="ko-KR" altLang="en-US" dirty="0"/>
              <a:t>여러 개의 입력에 대해서 자동적인 구조 구현이 편리함</a:t>
            </a:r>
            <a:endParaRPr lang="en-US" altLang="ko-KR" dirty="0"/>
          </a:p>
          <a:p>
            <a:pPr lvl="1"/>
            <a:r>
              <a:rPr lang="ko-KR" altLang="en-US" dirty="0"/>
              <a:t>여러 개의 입력을 한번에 처리 할 수 있음</a:t>
            </a:r>
          </a:p>
        </p:txBody>
      </p:sp>
    </p:spTree>
    <p:extLst>
      <p:ext uri="{BB962C8B-B14F-4D97-AF65-F5344CB8AC3E}">
        <p14:creationId xmlns:p14="http://schemas.microsoft.com/office/powerpoint/2010/main" val="14462392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AB72EDE-EF08-41AF-AB0B-46E9D59A7F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rry Save Adder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CF37ABF-7648-46C1-A528-51B75BD748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CSA</a:t>
            </a:r>
            <a:r>
              <a:rPr lang="ko-KR" altLang="en-US" dirty="0"/>
              <a:t>는 전가산기 </a:t>
            </a:r>
            <a:r>
              <a:rPr lang="en-US" altLang="ko-KR" dirty="0"/>
              <a:t>(Full Adder) </a:t>
            </a:r>
            <a:r>
              <a:rPr lang="ko-KR" altLang="en-US" dirty="0"/>
              <a:t>기반으로 만들어진 가산기</a:t>
            </a:r>
            <a:endParaRPr lang="en-US" altLang="ko-KR" dirty="0"/>
          </a:p>
          <a:p>
            <a:pPr lvl="1"/>
            <a:r>
              <a:rPr lang="ko-KR" altLang="en-US" dirty="0"/>
              <a:t>전가산기의 경우 </a:t>
            </a:r>
            <a:r>
              <a:rPr lang="en-US" altLang="ko-KR" dirty="0"/>
              <a:t>2</a:t>
            </a:r>
            <a:r>
              <a:rPr lang="ko-KR" altLang="en-US" dirty="0"/>
              <a:t>개의 입력과 </a:t>
            </a:r>
            <a:r>
              <a:rPr lang="en-US" altLang="ko-KR" dirty="0"/>
              <a:t>1</a:t>
            </a:r>
            <a:r>
              <a:rPr lang="ko-KR" altLang="en-US" dirty="0"/>
              <a:t>개의 이전 자리의 캐리를 입력을 이용해 합과 캐리를 출력</a:t>
            </a:r>
            <a:endParaRPr lang="en-US" altLang="ko-KR" dirty="0"/>
          </a:p>
          <a:p>
            <a:pPr lvl="1"/>
            <a:r>
              <a:rPr lang="en-US" altLang="ko-KR" dirty="0"/>
              <a:t>CSA</a:t>
            </a:r>
            <a:r>
              <a:rPr lang="ko-KR" altLang="en-US" dirty="0"/>
              <a:t>의 경우 이전자리 올림수가 아닌 </a:t>
            </a:r>
            <a:r>
              <a:rPr lang="en-US" altLang="ko-KR" dirty="0"/>
              <a:t>3</a:t>
            </a:r>
            <a:r>
              <a:rPr lang="ko-KR" altLang="en-US" dirty="0"/>
              <a:t>개의 각각 다른 입력을 넣어 캐리와 합을 얻는다</a:t>
            </a:r>
            <a:endParaRPr lang="en-US" altLang="ko-KR" dirty="0"/>
          </a:p>
          <a:p>
            <a:pPr lvl="1"/>
            <a:r>
              <a:rPr lang="en-US" altLang="ko-KR" dirty="0"/>
              <a:t>CSA </a:t>
            </a:r>
            <a:r>
              <a:rPr lang="ko-KR" altLang="en-US" dirty="0"/>
              <a:t>체인을 구성할 경우  캐리와 합의 가중치가 다름을 유의 해야함</a:t>
            </a:r>
          </a:p>
        </p:txBody>
      </p:sp>
      <p:pic>
        <p:nvPicPr>
          <p:cNvPr id="1025" name="_x246210144" descr="EMB000009741e26">
            <a:extLst>
              <a:ext uri="{FF2B5EF4-FFF2-40B4-BE49-F238E27FC236}">
                <a16:creationId xmlns:a16="http://schemas.microsoft.com/office/drawing/2014/main" id="{A419A58E-E40F-4BCA-A21C-93855086AF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8288" y="4293096"/>
            <a:ext cx="2827873" cy="1971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93738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AB72EDE-EF08-41AF-AB0B-46E9D59A7F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SA </a:t>
            </a:r>
            <a:r>
              <a:rPr lang="ko-KR" altLang="en-US" dirty="0"/>
              <a:t>체인 </a:t>
            </a:r>
            <a:r>
              <a:rPr lang="en-US" altLang="ko-KR" dirty="0"/>
              <a:t>(1/2)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>
                <a:extLst>
                  <a:ext uri="{FF2B5EF4-FFF2-40B4-BE49-F238E27FC236}">
                    <a16:creationId xmlns:a16="http://schemas.microsoft.com/office/drawing/2014/main" id="{0CF37ABF-7648-46C1-A528-51B75BD7489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/>
                  <a:t>Linear </a:t>
                </a:r>
                <a:r>
                  <a:rPr lang="ko-KR" altLang="en-US" dirty="0"/>
                  <a:t>형태의 </a:t>
                </a:r>
                <a:r>
                  <a:rPr lang="en-US" altLang="ko-KR" i="1" dirty="0"/>
                  <a:t>l</a:t>
                </a:r>
                <a:r>
                  <a:rPr lang="en-US" altLang="ko-KR" dirty="0"/>
                  <a:t>-bit CSA</a:t>
                </a:r>
                <a:r>
                  <a:rPr lang="ko-KR" altLang="en-US" dirty="0"/>
                  <a:t>체인</a:t>
                </a:r>
                <a:endParaRPr lang="en-US" altLang="ko-KR" dirty="0"/>
              </a:p>
              <a:p>
                <a:pPr marL="817562" lvl="1" indent="-457200">
                  <a:buFont typeface="+mj-lt"/>
                  <a:buAutoNum type="arabicPeriod"/>
                </a:pPr>
                <a:r>
                  <a:rPr lang="ko-KR" altLang="en-US" dirty="0"/>
                  <a:t>비트의 넓이에 맞춰 따라 가</a:t>
                </a:r>
                <a14:m>
                  <m:oMath xmlns:m="http://schemas.openxmlformats.org/officeDocument/2006/math">
                    <m:r>
                      <a:rPr lang="ko-KR" altLang="en-US" b="0" i="1" dirty="0">
                        <a:latin typeface="Cambria Math" panose="02040503050406030204" pitchFamily="18" charset="0"/>
                      </a:rPr>
                      <m:t>중</m:t>
                    </m:r>
                    <m:r>
                      <a:rPr lang="ko-KR" altLang="en-US" i="1" dirty="0" smtClean="0">
                        <a:latin typeface="Cambria Math" panose="02040503050406030204" pitchFamily="18" charset="0"/>
                      </a:rPr>
                      <m:t>치</m:t>
                    </m:r>
                    <m:r>
                      <a:rPr lang="en-US" altLang="ko-KR" b="0" i="1" dirty="0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altLang="ko-KR" dirty="0"/>
                  <a:t>(l = 0, 1, … 32…)</a:t>
                </a:r>
                <a:r>
                  <a:rPr lang="ko-KR" altLang="en-US" dirty="0"/>
                  <a:t>을 나눈다</a:t>
                </a:r>
                <a:endParaRPr lang="en-US" altLang="ko-KR" dirty="0"/>
              </a:p>
              <a:p>
                <a:pPr marL="1179512" lvl="2" indent="-457200"/>
                <a:r>
                  <a:rPr lang="ko-KR" altLang="en-US" dirty="0"/>
                  <a:t>가중치의 최댓값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unc>
                          <m:func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ko-KR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m:rPr>
                            <m:nor/>
                          </m:rPr>
                          <a:rPr lang="en-US" altLang="ko-KR" dirty="0"/>
                          <m:t> </m:t>
                        </m:r>
                      </m:sup>
                    </m:sSup>
                    <m:r>
                      <a:rPr lang="ko-KR" altLang="en-US" i="1" dirty="0">
                        <a:latin typeface="Cambria Math" panose="02040503050406030204" pitchFamily="18" charset="0"/>
                      </a:rPr>
                      <m:t>가</m:t>
                    </m:r>
                    <m:r>
                      <a:rPr lang="en-US" altLang="ko-KR" b="0" i="0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ko-KR" altLang="en-US" i="1" dirty="0">
                        <a:latin typeface="Cambria Math" panose="02040503050406030204" pitchFamily="18" charset="0"/>
                      </a:rPr>
                      <m:t>됨</m:t>
                    </m:r>
                  </m:oMath>
                </a14:m>
                <a:endParaRPr lang="en-US" altLang="ko-KR" dirty="0"/>
              </a:p>
              <a:p>
                <a:pPr marL="817562" lvl="1" indent="-457200">
                  <a:buFont typeface="+mj-lt"/>
                  <a:buAutoNum type="arabicPeriod"/>
                </a:pPr>
                <a:r>
                  <a:rPr lang="ko-KR" altLang="en-US" dirty="0"/>
                  <a:t>각각의 가중치의 입력 </a:t>
                </a:r>
                <a:r>
                  <a:rPr lang="en-US" altLang="ko-KR" dirty="0"/>
                  <a:t>3</a:t>
                </a:r>
                <a:r>
                  <a:rPr lang="ko-KR" altLang="en-US" dirty="0"/>
                  <a:t>개를 </a:t>
                </a:r>
                <a:r>
                  <a:rPr lang="en-US" altLang="ko-KR" dirty="0"/>
                  <a:t>CSA 1</a:t>
                </a:r>
                <a:r>
                  <a:rPr lang="ko-KR" altLang="en-US" dirty="0"/>
                  <a:t>개와 연결함</a:t>
                </a:r>
                <a:endParaRPr lang="en-US" altLang="ko-KR" dirty="0"/>
              </a:p>
              <a:p>
                <a:pPr marL="817562" lvl="1" indent="-457200">
                  <a:buFont typeface="+mj-lt"/>
                  <a:buAutoNum type="arabicPeriod"/>
                </a:pPr>
                <a:r>
                  <a:rPr lang="ko-KR" altLang="en-US" dirty="0"/>
                  <a:t>가중치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ko-KR" dirty="0"/>
                  <a:t>CSA</a:t>
                </a:r>
                <a:r>
                  <a:rPr lang="ko-KR" altLang="en-US" dirty="0"/>
                  <a:t>의 </a:t>
                </a:r>
                <a14:m>
                  <m:oMath xmlns:m="http://schemas.openxmlformats.org/officeDocument/2006/math">
                    <m:r>
                      <a:rPr lang="ko-KR" altLang="en-US" dirty="0">
                        <a:latin typeface="Cambria Math" panose="02040503050406030204" pitchFamily="18" charset="0"/>
                      </a:rPr>
                      <m:t>합</m:t>
                    </m:r>
                    <m:r>
                      <a:rPr lang="ko-KR" altLang="en-US" i="1" dirty="0" smtClean="0">
                        <a:latin typeface="Cambria Math" panose="02040503050406030204" pitchFamily="18" charset="0"/>
                      </a:rPr>
                      <m:t>과</m:t>
                    </m:r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ko-KR" altLang="en-US" i="1" smtClean="0">
                        <a:latin typeface="Cambria Math" panose="02040503050406030204" pitchFamily="18" charset="0"/>
                      </a:rPr>
                      <m:t>의</m:t>
                    </m:r>
                  </m:oMath>
                </a14:m>
                <a:r>
                  <a:rPr lang="ko-KR" altLang="en-US" dirty="0"/>
                  <a:t>캐리</a:t>
                </a:r>
                <a:r>
                  <a:rPr lang="en-US" altLang="ko-KR" dirty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ko-KR" altLang="en-US" dirty="0"/>
                  <a:t>의 남은 입력을 </a:t>
                </a:r>
                <a:r>
                  <a:rPr lang="en-US" altLang="ko-KR" dirty="0"/>
                  <a:t>CSA</a:t>
                </a:r>
                <a:r>
                  <a:rPr lang="ko-KR" altLang="en-US" dirty="0"/>
                  <a:t>에 연결하며 반복</a:t>
                </a:r>
                <a:endParaRPr lang="en-US" altLang="ko-KR" dirty="0"/>
              </a:p>
              <a:p>
                <a:pPr marL="1179512" lvl="2" indent="-457200"/>
                <a:r>
                  <a:rPr lang="ko-KR" altLang="en-US" dirty="0"/>
                  <a:t>가중치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</m:oMath>
                </a14:m>
                <a:r>
                  <a:rPr lang="ko-KR" altLang="en-US" dirty="0"/>
                  <a:t>는 이전 가중치의 캐리가 없으므로 </a:t>
                </a:r>
                <a:r>
                  <a:rPr lang="en-US" altLang="ko-KR" dirty="0"/>
                  <a:t>2</a:t>
                </a:r>
                <a:r>
                  <a:rPr lang="ko-KR" altLang="en-US" dirty="0"/>
                  <a:t>개의 입력과 이전 </a:t>
                </a:r>
                <a:r>
                  <a:rPr lang="en-US" altLang="ko-KR" dirty="0"/>
                  <a:t>CSA</a:t>
                </a:r>
                <a:r>
                  <a:rPr lang="ko-KR" altLang="en-US" dirty="0"/>
                  <a:t>의 합을 더함</a:t>
                </a:r>
                <a:endParaRPr lang="en-US" altLang="ko-KR" dirty="0"/>
              </a:p>
              <a:p>
                <a:pPr marL="1179512" lvl="2" indent="-457200"/>
                <a:r>
                  <a:rPr lang="ko-KR" altLang="en-US" dirty="0"/>
                  <a:t>이전 가중치의 캐리가 없을 경우 </a:t>
                </a:r>
                <a:r>
                  <a:rPr lang="en-US" altLang="ko-KR" dirty="0"/>
                  <a:t>2</a:t>
                </a:r>
                <a:r>
                  <a:rPr lang="ko-KR" altLang="en-US" dirty="0"/>
                  <a:t>개의 </a:t>
                </a:r>
                <a:r>
                  <a:rPr lang="ko-KR" altLang="en-US"/>
                  <a:t>입력을 넣어 줌</a:t>
                </a:r>
                <a:endParaRPr lang="en-US" altLang="ko-KR" dirty="0"/>
              </a:p>
              <a:p>
                <a:pPr marL="817562" lvl="1" indent="-457200">
                  <a:buFont typeface="+mj-lt"/>
                  <a:buAutoNum type="arabicPeriod"/>
                </a:pPr>
                <a:r>
                  <a:rPr lang="ko-KR" altLang="en-US" dirty="0"/>
                  <a:t>캐리 한 개와 합 한 개가 남을 경우 반복을 끝냄</a:t>
                </a:r>
                <a:endParaRPr lang="en-US" altLang="ko-KR" dirty="0"/>
              </a:p>
            </p:txBody>
          </p:sp>
        </mc:Choice>
        <mc:Fallback xmlns="">
          <p:sp>
            <p:nvSpPr>
              <p:cNvPr id="3" name="내용 개체 틀 2">
                <a:extLst>
                  <a:ext uri="{FF2B5EF4-FFF2-40B4-BE49-F238E27FC236}">
                    <a16:creationId xmlns="" xmlns:a16="http://schemas.microsoft.com/office/drawing/2014/main" id="{0CF37ABF-7648-46C1-A528-51B75BD7489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32" t="-56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868746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AB72EDE-EF08-41AF-AB0B-46E9D59A7F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SA </a:t>
            </a:r>
            <a:r>
              <a:rPr lang="ko-KR" altLang="en-US" dirty="0"/>
              <a:t>체인 </a:t>
            </a:r>
            <a:r>
              <a:rPr lang="en-US" altLang="ko-KR" dirty="0"/>
              <a:t>(2/3)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>
                <a:extLst>
                  <a:ext uri="{FF2B5EF4-FFF2-40B4-BE49-F238E27FC236}">
                    <a16:creationId xmlns:a16="http://schemas.microsoft.com/office/drawing/2014/main" id="{0CF37ABF-7648-46C1-A528-51B75BD7489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/>
                  <a:t>Wallacetree</a:t>
                </a:r>
                <a:r>
                  <a:rPr lang="ko-KR" altLang="en-US" dirty="0"/>
                  <a:t> 형태의 </a:t>
                </a:r>
                <a:r>
                  <a:rPr lang="en-US" altLang="ko-KR" i="1" dirty="0"/>
                  <a:t>l</a:t>
                </a:r>
                <a:r>
                  <a:rPr lang="en-US" altLang="ko-KR" dirty="0"/>
                  <a:t>-bit CSA</a:t>
                </a:r>
                <a:r>
                  <a:rPr lang="ko-KR" altLang="en-US" dirty="0"/>
                  <a:t>체인</a:t>
                </a:r>
                <a:endParaRPr lang="en-US" altLang="ko-KR" dirty="0"/>
              </a:p>
              <a:p>
                <a:pPr marL="817562" lvl="1" indent="-457200">
                  <a:buFont typeface="+mj-lt"/>
                  <a:buAutoNum type="arabicPeriod"/>
                </a:pPr>
                <a:r>
                  <a:rPr lang="ko-KR" altLang="en-US" dirty="0"/>
                  <a:t>비트의 넓이에 맞춰 따라 가</a:t>
                </a:r>
                <a14:m>
                  <m:oMath xmlns:m="http://schemas.openxmlformats.org/officeDocument/2006/math">
                    <m:r>
                      <a:rPr lang="ko-KR" altLang="en-US" b="0" i="1" dirty="0">
                        <a:latin typeface="Cambria Math" panose="02040503050406030204" pitchFamily="18" charset="0"/>
                      </a:rPr>
                      <m:t>중</m:t>
                    </m:r>
                    <m:r>
                      <a:rPr lang="ko-KR" altLang="en-US" i="1" dirty="0" smtClean="0">
                        <a:latin typeface="Cambria Math" panose="02040503050406030204" pitchFamily="18" charset="0"/>
                      </a:rPr>
                      <m:t>치</m:t>
                    </m:r>
                    <m:r>
                      <a:rPr lang="en-US" altLang="ko-KR" b="0" i="1" dirty="0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altLang="ko-KR" dirty="0"/>
                  <a:t>(l = 0, 1, … 32…)</a:t>
                </a:r>
                <a:r>
                  <a:rPr lang="ko-KR" altLang="en-US" dirty="0"/>
                  <a:t>을 나눈다</a:t>
                </a:r>
                <a:endParaRPr lang="en-US" altLang="ko-KR" dirty="0"/>
              </a:p>
              <a:p>
                <a:pPr marL="1179512" lvl="2" indent="-457200"/>
                <a:r>
                  <a:rPr lang="ko-KR" altLang="en-US" dirty="0"/>
                  <a:t>가중치의 최댓값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unc>
                          <m:func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ko-KR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m:rPr>
                            <m:nor/>
                          </m:rPr>
                          <a:rPr lang="en-US" altLang="ko-KR" dirty="0"/>
                          <m:t> </m:t>
                        </m:r>
                      </m:sup>
                    </m:sSup>
                    <m:r>
                      <a:rPr lang="ko-KR" altLang="en-US" i="1" dirty="0">
                        <a:latin typeface="Cambria Math" panose="02040503050406030204" pitchFamily="18" charset="0"/>
                      </a:rPr>
                      <m:t>가</m:t>
                    </m:r>
                    <m:r>
                      <a:rPr lang="en-US" altLang="ko-KR" b="0" i="0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ko-KR" altLang="en-US" i="1" dirty="0">
                        <a:latin typeface="Cambria Math" panose="02040503050406030204" pitchFamily="18" charset="0"/>
                      </a:rPr>
                      <m:t>됨</m:t>
                    </m:r>
                  </m:oMath>
                </a14:m>
                <a:endParaRPr lang="en-US" altLang="ko-KR" dirty="0"/>
              </a:p>
              <a:p>
                <a:pPr marL="817562" lvl="1" indent="-457200">
                  <a:buFont typeface="+mj-lt"/>
                  <a:buAutoNum type="arabicPeriod"/>
                </a:pPr>
                <a:r>
                  <a:rPr lang="ko-KR" altLang="en-US" dirty="0"/>
                  <a:t>가중치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ko-KR" altLang="en-US" dirty="0"/>
                  <a:t>의 </a:t>
                </a:r>
                <a:r>
                  <a:rPr lang="en-US" altLang="ko-KR" dirty="0"/>
                  <a:t>CSA </a:t>
                </a:r>
                <a:r>
                  <a:rPr lang="ko-KR" altLang="en-US" dirty="0"/>
                  <a:t>개수는 </a:t>
                </a:r>
                <a:r>
                  <a:rPr lang="en-US" altLang="ko-KR" i="1" dirty="0"/>
                  <a:t>3n</a:t>
                </a:r>
                <a:r>
                  <a:rPr lang="ko-KR" altLang="en-US" dirty="0"/>
                  <a:t>개의 입력을 </a:t>
                </a:r>
                <a:r>
                  <a:rPr lang="en-US" altLang="ko-KR" dirty="0"/>
                  <a:t>3</a:t>
                </a:r>
                <a:r>
                  <a:rPr lang="ko-KR" altLang="en-US" dirty="0"/>
                  <a:t>으로 나눈 몫의 개수 </a:t>
                </a:r>
                <a:r>
                  <a:rPr lang="en-US" altLang="ko-KR" i="1" dirty="0"/>
                  <a:t>n</a:t>
                </a:r>
                <a:r>
                  <a:rPr lang="ko-KR" altLang="en-US" dirty="0"/>
                  <a:t>개</a:t>
                </a:r>
                <a:endParaRPr lang="en-US" altLang="ko-KR" dirty="0"/>
              </a:p>
              <a:p>
                <a:pPr marL="1179512" lvl="2" indent="-457200"/>
                <a:r>
                  <a:rPr lang="en-US" altLang="ko-KR" dirty="0"/>
                  <a:t>CSA</a:t>
                </a:r>
                <a:r>
                  <a:rPr lang="ko-KR" altLang="en-US" dirty="0"/>
                  <a:t>의 합은 가중치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altLang="ko-KR" dirty="0"/>
                  <a:t>, </a:t>
                </a:r>
                <a:r>
                  <a:rPr lang="ko-KR" altLang="en-US" dirty="0"/>
                  <a:t>올림수의경우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p>
                    <m:r>
                      <a:rPr lang="ko-KR" altLang="en-US" i="1">
                        <a:latin typeface="Cambria Math" panose="02040503050406030204" pitchFamily="18" charset="0"/>
                      </a:rPr>
                      <m:t>인</m:t>
                    </m:r>
                  </m:oMath>
                </a14:m>
                <a:r>
                  <a:rPr lang="ko-KR" altLang="en-US" dirty="0"/>
                  <a:t>것을 유의</a:t>
                </a:r>
                <a:endParaRPr lang="en-US" altLang="ko-KR" dirty="0"/>
              </a:p>
              <a:p>
                <a:pPr marL="1179512" lvl="2" indent="-457200">
                  <a:buFont typeface="+mj-lt"/>
                  <a:buAutoNum type="arabicParenR"/>
                </a:pPr>
                <a:r>
                  <a:rPr lang="ko-KR" altLang="en-US" dirty="0"/>
                  <a:t>가중치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ko-KR" altLang="en-US" dirty="0"/>
                  <a:t>는 합 </a:t>
                </a:r>
                <a:r>
                  <a:rPr lang="en-US" altLang="ko-KR" i="1" dirty="0"/>
                  <a:t>n</a:t>
                </a:r>
                <a:r>
                  <a:rPr lang="ko-KR" altLang="en-US" dirty="0"/>
                  <a:t>개와 나머지 입력의 개수의 합 </a:t>
                </a:r>
                <a:r>
                  <a:rPr lang="en-US" altLang="ko-KR" dirty="0"/>
                  <a:t>(</a:t>
                </a:r>
                <a:r>
                  <a:rPr lang="ko-KR" altLang="en-US" dirty="0"/>
                  <a:t>경우의 수는 </a:t>
                </a:r>
                <a:r>
                  <a:rPr lang="en-US" altLang="ko-KR" i="1" dirty="0"/>
                  <a:t>n, n+1, n+2</a:t>
                </a:r>
                <a:r>
                  <a:rPr lang="en-US" altLang="ko-KR" dirty="0"/>
                  <a:t>)</a:t>
                </a:r>
                <a:r>
                  <a:rPr lang="ko-KR" altLang="en-US" dirty="0"/>
                  <a:t>를  계속 반복</a:t>
                </a:r>
                <a:endParaRPr lang="en-US" altLang="ko-KR" dirty="0"/>
              </a:p>
              <a:p>
                <a:pPr marL="1179512" lvl="2" indent="-457200">
                  <a:buFont typeface="+mj-lt"/>
                  <a:buAutoNum type="arabicParenR"/>
                </a:pPr>
                <a:r>
                  <a:rPr lang="ko-KR" altLang="en-US" dirty="0"/>
                  <a:t>가중치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p>
                    <m:r>
                      <a:rPr lang="ko-KR" altLang="en-US" i="1">
                        <a:latin typeface="Cambria Math" panose="02040503050406030204" pitchFamily="18" charset="0"/>
                      </a:rPr>
                      <m:t>는</m:t>
                    </m:r>
                  </m:oMath>
                </a14:m>
                <a:r>
                  <a:rPr lang="en-US" altLang="ko-KR" i="1" dirty="0"/>
                  <a:t>n</a:t>
                </a:r>
                <a:r>
                  <a:rPr lang="ko-KR" altLang="en-US" dirty="0"/>
                  <a:t>개의 캐리와 입력의 값을 유의하며 </a:t>
                </a:r>
                <a:r>
                  <a:rPr lang="en-US" altLang="ko-KR" dirty="0"/>
                  <a:t>CSA</a:t>
                </a:r>
                <a:r>
                  <a:rPr lang="ko-KR" altLang="en-US" dirty="0"/>
                  <a:t>를 배치</a:t>
                </a:r>
                <a:endParaRPr lang="en-US" altLang="ko-KR" dirty="0"/>
              </a:p>
              <a:p>
                <a:pPr marL="817562" lvl="1" indent="-457200">
                  <a:buFont typeface="+mj-lt"/>
                  <a:buAutoNum type="arabicPeriod"/>
                </a:pPr>
                <a:r>
                  <a:rPr lang="ko-KR" altLang="en-US" dirty="0"/>
                  <a:t>각각의 가중치에서 합과 캐리가 각각 한 개씩 남을 경우 </a:t>
                </a:r>
                <a:r>
                  <a:rPr lang="en-US" altLang="ko-KR" dirty="0"/>
                  <a:t>2 </a:t>
                </a:r>
                <a:r>
                  <a:rPr lang="ko-KR" altLang="en-US" dirty="0"/>
                  <a:t>입력 가산기를 이용해 합을 구함</a:t>
                </a:r>
              </a:p>
            </p:txBody>
          </p:sp>
        </mc:Choice>
        <mc:Fallback xmlns="">
          <p:sp>
            <p:nvSpPr>
              <p:cNvPr id="3" name="내용 개체 틀 2">
                <a:extLst>
                  <a:ext uri="{FF2B5EF4-FFF2-40B4-BE49-F238E27FC236}">
                    <a16:creationId xmlns:a14="http://schemas.microsoft.com/office/drawing/2010/main" xmlns="" xmlns:a16="http://schemas.microsoft.com/office/drawing/2014/main" id="{0CF37ABF-7648-46C1-A528-51B75BD7489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32" t="-562" r="-2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402279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65241EF-0B23-47F4-B02B-DD8A95AC7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arallel Prefix Adder (1/3)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>
                <a:extLst>
                  <a:ext uri="{FF2B5EF4-FFF2-40B4-BE49-F238E27FC236}">
                    <a16:creationId xmlns:a16="http://schemas.microsoft.com/office/drawing/2014/main" id="{2A722A7F-A079-479B-93F4-E3B224050C9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altLang="ko-KR" dirty="0"/>
                  <a:t>CLA(Carry Lookahead Adder)</a:t>
                </a:r>
                <a:r>
                  <a:rPr lang="ko-KR" altLang="en-US" dirty="0"/>
                  <a:t>의 </a:t>
                </a:r>
                <a:r>
                  <a:rPr lang="en-US" altLang="ko-KR" dirty="0"/>
                  <a:t>G</a:t>
                </a:r>
                <a:r>
                  <a:rPr lang="ko-KR" altLang="en-US" dirty="0"/>
                  <a:t>와 </a:t>
                </a:r>
                <a:r>
                  <a:rPr lang="en-US" altLang="ko-KR" dirty="0"/>
                  <a:t>P </a:t>
                </a:r>
                <a:r>
                  <a:rPr lang="ko-KR" altLang="en-US" dirty="0"/>
                  <a:t>시그널을 기본으로 만들어진 가산기</a:t>
                </a:r>
                <a:endParaRPr lang="en-US" altLang="ko-KR" dirty="0"/>
              </a:p>
              <a:p>
                <a:pPr lvl="1"/>
                <a:r>
                  <a:rPr lang="ko-KR" altLang="en-US" dirty="0"/>
                  <a:t>각 자리에서 자리올림에 대한 연산을 수행하고 기존 자리의 연산을 기다리지 않고 즉시 단번에 계산을 이끌어 냄</a:t>
                </a:r>
                <a:endParaRPr lang="en-US" altLang="ko-KR" dirty="0"/>
              </a:p>
              <a:p>
                <a:pPr lvl="1"/>
                <a:r>
                  <a:rPr lang="en-US" altLang="ko-KR" dirty="0"/>
                  <a:t>PPA</a:t>
                </a:r>
                <a:r>
                  <a:rPr lang="ko-KR" altLang="en-US" dirty="0"/>
                  <a:t>는 </a:t>
                </a:r>
                <a:r>
                  <a:rPr lang="en-US" altLang="ko-KR" dirty="0"/>
                  <a:t>CLA</a:t>
                </a:r>
                <a:r>
                  <a:rPr lang="ko-KR" altLang="en-US" dirty="0"/>
                  <a:t>의 시그널을 이용해 병렬적으로 가산기의 속도를 가속시킴</a:t>
                </a:r>
                <a:endParaRPr lang="en-US" altLang="ko-KR" dirty="0"/>
              </a:p>
              <a:p>
                <a:r>
                  <a:rPr lang="en-US" altLang="ko-KR" i="1" dirty="0"/>
                  <a:t>P </a:t>
                </a:r>
                <a:r>
                  <a:rPr lang="ko-KR" altLang="en-US" dirty="0"/>
                  <a:t>시그널과 </a:t>
                </a:r>
                <a:r>
                  <a:rPr lang="en-US" altLang="ko-KR" i="1" dirty="0"/>
                  <a:t>G </a:t>
                </a:r>
                <a:r>
                  <a:rPr lang="ko-KR" altLang="en-US" dirty="0"/>
                  <a:t>시그널</a:t>
                </a:r>
                <a:endParaRPr lang="en-US" altLang="ko-KR" dirty="0"/>
              </a:p>
              <a:p>
                <a:pPr lvl="1"/>
                <a:r>
                  <a:rPr lang="en-US" altLang="ko-KR" i="1" dirty="0"/>
                  <a:t>G</a:t>
                </a:r>
                <a:r>
                  <a:rPr lang="en-US" altLang="ko-KR" dirty="0"/>
                  <a:t>: </a:t>
                </a:r>
                <a:r>
                  <a:rPr lang="ko-KR" altLang="en-US" dirty="0"/>
                  <a:t>캐리를 만드는 시그널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b="0" i="0" smtClean="0">
                        <a:latin typeface="Cambria Math" panose="02040503050406030204" pitchFamily="18" charset="0"/>
                      </a:rPr>
                      <m:t>G</m:t>
                    </m:r>
                    <m:r>
                      <a:rPr lang="en-US" altLang="ko-KR" b="0" i="0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ko-KR" b="0" i="0" smtClean="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ko-KR" b="0" i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altLang="ko-KR" b="0" i="0" smtClean="0">
                        <a:latin typeface="Cambria Math" panose="02040503050406030204" pitchFamily="18" charset="0"/>
                      </a:rPr>
                      <m:t>B</m:t>
                    </m:r>
                    <m:r>
                      <a:rPr lang="en-US" altLang="ko-KR" b="0" i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ko-KR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 ∙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altLang="ko-KR" i="1" dirty="0"/>
              </a:p>
              <a:p>
                <a:pPr lvl="1"/>
                <a:r>
                  <a:rPr lang="en-US" altLang="ko-KR" i="1" dirty="0"/>
                  <a:t>P</a:t>
                </a:r>
                <a:r>
                  <a:rPr lang="en-US" altLang="ko-KR" dirty="0"/>
                  <a:t>:  </a:t>
                </a:r>
                <a:r>
                  <a:rPr lang="ko-KR" altLang="en-US" dirty="0"/>
                  <a:t>캐리가 생길 수 있는 시그널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b="0" i="0" smtClean="0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ko-KR">
                            <a:latin typeface="Cambria Math" panose="02040503050406030204" pitchFamily="18" charset="0"/>
                          </a:rPr>
                          <m:t>A</m:t>
                        </m:r>
                        <m:r>
                          <a:rPr lang="en-US" altLang="ko-KR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ko-KR">
                            <a:latin typeface="Cambria Math" panose="02040503050406030204" pitchFamily="18" charset="0"/>
                          </a:rPr>
                          <m:t>B</m:t>
                        </m:r>
                      </m:e>
                    </m:d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ko-K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altLang="ko-KR" dirty="0"/>
              </a:p>
              <a:p>
                <a:pPr lvl="1"/>
                <a:r>
                  <a:rPr lang="en-US" altLang="ko-KR" dirty="0"/>
                  <a:t>C(Carry)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ko-KR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ko-K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 </m:t>
                    </m:r>
                  </m:oMath>
                </a14:m>
                <a:endParaRPr lang="en-US" altLang="ko-KR" b="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altLang="ko-KR" dirty="0"/>
                  <a:t>S(Sum)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ko-KR" dirty="0"/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>
                <a:extLst>
                  <a:ext uri="{FF2B5EF4-FFF2-40B4-BE49-F238E27FC236}">
                    <a16:creationId xmlns:a16="http://schemas.microsoft.com/office/drawing/2014/main" id="{2A722A7F-A079-479B-93F4-E3B224050C9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32" t="-1236" b="-10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12725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65241EF-0B23-47F4-B02B-DD8A95AC7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arallel Prefix Adder (2/3)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>
                <a:extLst>
                  <a:ext uri="{FF2B5EF4-FFF2-40B4-BE49-F238E27FC236}">
                    <a16:creationId xmlns:a16="http://schemas.microsoft.com/office/drawing/2014/main" id="{2A722A7F-A079-479B-93F4-E3B224050C9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ko-KR" dirty="0"/>
                  <a:t>Basic block</a:t>
                </a:r>
              </a:p>
              <a:p>
                <a:pPr lvl="1"/>
                <a:r>
                  <a:rPr lang="en-US" altLang="ko-KR" dirty="0"/>
                  <a:t>Black block</a:t>
                </a:r>
              </a:p>
              <a:p>
                <a:pPr lvl="2"/>
                <a:r>
                  <a:rPr lang="en-US" altLang="ko-KR" dirty="0"/>
                  <a:t>Dot operator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d>
                          <m:dPr>
                            <m:ctrlPr>
                              <a:rPr lang="en-US" altLang="ko-K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,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</m:sub>
                    </m:sSub>
                  </m:oMath>
                </a14:m>
                <a:endParaRPr lang="en-US" altLang="ko-KR" b="0" i="1" dirty="0">
                  <a:latin typeface="Cambria Math" panose="02040503050406030204" pitchFamily="18" charset="0"/>
                </a:endParaRP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+(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d>
                          <m:d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d>
                          <m:d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,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ko-KR" dirty="0"/>
              </a:p>
              <a:p>
                <a:pPr lvl="1"/>
                <a:r>
                  <a:rPr lang="en-US" altLang="ko-KR" dirty="0"/>
                  <a:t>Grey block</a:t>
                </a:r>
              </a:p>
              <a:p>
                <a:pPr lvl="2"/>
                <a:r>
                  <a:rPr lang="en-US" altLang="ko-KR" dirty="0"/>
                  <a:t>Semi-dot operator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</a:rPr>
                      <m:t>+(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d>
                          <m:d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d>
                          <m:dPr>
                            <m:ctrlPr>
                              <a:rPr lang="en-US" altLang="ko-K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,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ko-KR" dirty="0"/>
              </a:p>
              <a:p>
                <a:pPr lvl="2"/>
                <a:endParaRPr lang="en-US" altLang="ko-KR" dirty="0"/>
              </a:p>
              <a:p>
                <a:pPr lvl="1"/>
                <a:endParaRPr lang="en-US" altLang="ko-KR" dirty="0"/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>
                <a:extLst>
                  <a:ext uri="{FF2B5EF4-FFF2-40B4-BE49-F238E27FC236}">
                    <a16:creationId xmlns:a14="http://schemas.microsoft.com/office/drawing/2010/main" xmlns="" xmlns:a16="http://schemas.microsoft.com/office/drawing/2014/main" id="{2A722A7F-A079-479B-93F4-E3B224050C9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32" t="-11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그림 6">
            <a:extLst>
              <a:ext uri="{FF2B5EF4-FFF2-40B4-BE49-F238E27FC236}">
                <a16:creationId xmlns:a16="http://schemas.microsoft.com/office/drawing/2014/main" id="{C585CFDC-409B-468B-9901-36037153DD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1156" y="3501008"/>
            <a:ext cx="6016076" cy="2448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98644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18B99F9-88F1-4237-A72C-3530048E03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ower</a:t>
            </a:r>
            <a:r>
              <a:rPr lang="ko-KR" altLang="en-US" dirty="0"/>
              <a:t> </a:t>
            </a:r>
            <a:r>
              <a:rPr lang="en-US" altLang="ko-KR" dirty="0"/>
              <a:t>state</a:t>
            </a:r>
            <a:r>
              <a:rPr lang="ko-KR" altLang="en-US" dirty="0"/>
              <a:t>와 </a:t>
            </a:r>
            <a:r>
              <a:rPr lang="en-US" altLang="ko-KR" dirty="0"/>
              <a:t>power value</a:t>
            </a:r>
            <a:endParaRPr lang="ko-KR" altLang="en-US" dirty="0"/>
          </a:p>
        </p:txBody>
      </p:sp>
      <p:graphicFrame>
        <p:nvGraphicFramePr>
          <p:cNvPr id="4" name="내용 개체 틀 3">
            <a:extLst>
              <a:ext uri="{FF2B5EF4-FFF2-40B4-BE49-F238E27FC236}">
                <a16:creationId xmlns:a16="http://schemas.microsoft.com/office/drawing/2014/main" id="{BF597915-9005-478A-994D-D987E263AB6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03682903"/>
              </p:ext>
            </p:extLst>
          </p:nvPr>
        </p:nvGraphicFramePr>
        <p:xfrm>
          <a:off x="335232" y="1633220"/>
          <a:ext cx="3929001" cy="3591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7080">
                  <a:extLst>
                    <a:ext uri="{9D8B030D-6E8A-4147-A177-3AD203B41FA5}">
                      <a16:colId xmlns:a16="http://schemas.microsoft.com/office/drawing/2014/main" val="149043096"/>
                    </a:ext>
                  </a:extLst>
                </a:gridCol>
                <a:gridCol w="660718">
                  <a:extLst>
                    <a:ext uri="{9D8B030D-6E8A-4147-A177-3AD203B41FA5}">
                      <a16:colId xmlns:a16="http://schemas.microsoft.com/office/drawing/2014/main" val="3159463615"/>
                    </a:ext>
                  </a:extLst>
                </a:gridCol>
                <a:gridCol w="617855">
                  <a:extLst>
                    <a:ext uri="{9D8B030D-6E8A-4147-A177-3AD203B41FA5}">
                      <a16:colId xmlns:a16="http://schemas.microsoft.com/office/drawing/2014/main" val="3998241999"/>
                    </a:ext>
                  </a:extLst>
                </a:gridCol>
                <a:gridCol w="616268">
                  <a:extLst>
                    <a:ext uri="{9D8B030D-6E8A-4147-A177-3AD203B41FA5}">
                      <a16:colId xmlns:a16="http://schemas.microsoft.com/office/drawing/2014/main" val="3569145125"/>
                    </a:ext>
                  </a:extLst>
                </a:gridCol>
                <a:gridCol w="1017080">
                  <a:extLst>
                    <a:ext uri="{9D8B030D-6E8A-4147-A177-3AD203B41FA5}">
                      <a16:colId xmlns:a16="http://schemas.microsoft.com/office/drawing/2014/main" val="24520399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Power </a:t>
                      </a:r>
                      <a:br>
                        <a:rPr lang="en-US" altLang="ko-KR" dirty="0"/>
                      </a:br>
                      <a:r>
                        <a:rPr lang="en-US" altLang="ko-KR" dirty="0"/>
                        <a:t>state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en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en</a:t>
                      </a:r>
                      <a:r>
                        <a:rPr lang="en-US" altLang="ko-KR" baseline="-25000" dirty="0"/>
                        <a:t>2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en</a:t>
                      </a:r>
                      <a:r>
                        <a:rPr lang="en-US" altLang="ko-KR" baseline="-25000" dirty="0"/>
                        <a:t>3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Power </a:t>
                      </a:r>
                      <a:br>
                        <a:rPr lang="en-US" altLang="ko-KR" dirty="0"/>
                      </a:br>
                      <a:r>
                        <a:rPr lang="en-US" altLang="ko-KR" dirty="0"/>
                        <a:t>value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816432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s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0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834600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s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934171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s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2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2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13161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s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3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3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196402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s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4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4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946560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s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5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5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4584349"/>
                  </a:ext>
                </a:extLst>
              </a:tr>
              <a:tr h="14547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s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6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6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484950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s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7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p</a:t>
                      </a:r>
                      <a:r>
                        <a:rPr kumimoji="0" lang="en-US" altLang="ko-KR" sz="1800" b="0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맑은 고딕"/>
                          <a:ea typeface="맑은 고딕" panose="020B0503020000020004" pitchFamily="50" charset="-127"/>
                          <a:cs typeface="+mn-cs"/>
                        </a:rPr>
                        <a:t>7</a:t>
                      </a:r>
                      <a:endParaRPr kumimoji="0" lang="ko-KR" altLang="en-US" sz="1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맑은 고딕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52189528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5" name="직사각형 4">
                <a:extLst>
                  <a:ext uri="{FF2B5EF4-FFF2-40B4-BE49-F238E27FC236}">
                    <a16:creationId xmlns:a16="http://schemas.microsoft.com/office/drawing/2014/main" id="{9716E6DA-7B1B-469D-A497-A8325D5AA8F3}"/>
                  </a:ext>
                </a:extLst>
              </p:cNvPr>
              <p:cNvSpPr/>
              <p:nvPr/>
            </p:nvSpPr>
            <p:spPr>
              <a:xfrm>
                <a:off x="5303912" y="1633220"/>
                <a:ext cx="7536160" cy="14025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60362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i="1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ko-KR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ko-KR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ko-KR" i="1">
                          <a:latin typeface="Cambria Math" panose="02040503050406030204" pitchFamily="18" charset="0"/>
                        </a:rPr>
                        <m:t>𝑒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ko-KR" i="1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ko-KR" i="1">
                          <a:latin typeface="Cambria Math" panose="02040503050406030204" pitchFamily="18" charset="0"/>
                        </a:rPr>
                        <m:t>𝑒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ko-KR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ko-KR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ko-KR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altLang="ko-K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𝑒</m:t>
                          </m:r>
                          <m:sSub>
                            <m:sSubPr>
                              <m:ctrlPr>
                                <a:rPr lang="en-US" altLang="ko-K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ko-KR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362" lvl="1" indent="0" algn="ctr">
                  <a:buNone/>
                </a:pPr>
                <a:r>
                  <a:rPr lang="ko-KR" altLang="en-US" dirty="0">
                    <a:latin typeface="HY신명조" panose="02030600000101010101" pitchFamily="18" charset="-127"/>
                    <a:ea typeface="HY신명조" panose="02030600000101010101" pitchFamily="18" charset="-127"/>
                    <a:cs typeface="Times New Roman" panose="02020603050405020304" pitchFamily="18" charset="0"/>
                  </a:rPr>
                  <a:t>수식</a:t>
                </a:r>
                <a:r>
                  <a:rPr lang="en-US" altLang="ko-KR" dirty="0">
                    <a:latin typeface="HY신명조" panose="02030600000101010101" pitchFamily="18" charset="-127"/>
                    <a:ea typeface="HY신명조" panose="02030600000101010101" pitchFamily="18" charset="-127"/>
                    <a:cs typeface="Times New Roman" panose="02020603050405020304" pitchFamily="18" charset="0"/>
                  </a:rPr>
                  <a:t>. </a:t>
                </a:r>
                <a:r>
                  <a:rPr lang="ko-KR" altLang="en-US" dirty="0">
                    <a:latin typeface="HY신명조" panose="02030600000101010101" pitchFamily="18" charset="-127"/>
                    <a:ea typeface="HY신명조" panose="02030600000101010101" pitchFamily="18" charset="-127"/>
                    <a:cs typeface="Times New Roman" panose="02020603050405020304" pitchFamily="18" charset="0"/>
                  </a:rPr>
                  <a:t>다중 </a:t>
                </a:r>
                <a:r>
                  <a:rPr lang="ko-KR" altLang="en-US" dirty="0" err="1">
                    <a:latin typeface="HY신명조" panose="02030600000101010101" pitchFamily="18" charset="-127"/>
                    <a:ea typeface="HY신명조" panose="02030600000101010101" pitchFamily="18" charset="-127"/>
                    <a:cs typeface="Times New Roman" panose="02020603050405020304" pitchFamily="18" charset="0"/>
                  </a:rPr>
                  <a:t>회귀식</a:t>
                </a:r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MLR)</a:t>
                </a:r>
              </a:p>
              <a:p>
                <a:endParaRPr lang="ko-KR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직사각형 4">
                <a:extLst>
                  <a:ext uri="{FF2B5EF4-FFF2-40B4-BE49-F238E27FC236}">
                    <a16:creationId xmlns:a16="http://schemas.microsoft.com/office/drawing/2014/main" id="{9716E6DA-7B1B-469D-A497-A8325D5AA8F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3912" y="1633220"/>
                <a:ext cx="7536160" cy="140256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직사각형 5">
                <a:extLst>
                  <a:ext uri="{FF2B5EF4-FFF2-40B4-BE49-F238E27FC236}">
                    <a16:creationId xmlns:a16="http://schemas.microsoft.com/office/drawing/2014/main" id="{37E4E0A3-A466-4F33-9584-A8F15737EEB8}"/>
                  </a:ext>
                </a:extLst>
              </p:cNvPr>
              <p:cNvSpPr/>
              <p:nvPr/>
            </p:nvSpPr>
            <p:spPr>
              <a:xfrm>
                <a:off x="4583832" y="3422154"/>
                <a:ext cx="7272936" cy="14025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60362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i="1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ko-KR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ko-KR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ko-KR" i="1">
                          <a:latin typeface="Cambria Math" panose="02040503050406030204" pitchFamily="18" charset="0"/>
                        </a:rPr>
                        <m:t>𝑒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ko-KR" i="1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ko-KR" i="1">
                          <a:latin typeface="Cambria Math" panose="02040503050406030204" pitchFamily="18" charset="0"/>
                        </a:rPr>
                        <m:t>𝑒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ko-KR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ko-KR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ko-KR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altLang="ko-K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𝑒</m:t>
                          </m:r>
                          <m:sSub>
                            <m:sSubPr>
                              <m:ctrlPr>
                                <a:rPr lang="en-US" altLang="ko-K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ko-KR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362" lvl="1" indent="0" algn="ctr">
                  <a:buNone/>
                </a:pPr>
                <a:r>
                  <a:rPr lang="ko-KR" altLang="en-US" dirty="0">
                    <a:latin typeface="HY신명조" panose="02030600000101010101" pitchFamily="18" charset="-127"/>
                    <a:ea typeface="HY신명조" panose="02030600000101010101" pitchFamily="18" charset="-127"/>
                    <a:cs typeface="Times New Roman" panose="02020603050405020304" pitchFamily="18" charset="0"/>
                  </a:rPr>
                  <a:t>수식</a:t>
                </a:r>
                <a:r>
                  <a:rPr lang="en-US" altLang="ko-KR" dirty="0">
                    <a:latin typeface="HY신명조" panose="02030600000101010101" pitchFamily="18" charset="-127"/>
                    <a:ea typeface="HY신명조" panose="02030600000101010101" pitchFamily="18" charset="-127"/>
                    <a:cs typeface="Times New Roman" panose="02020603050405020304" pitchFamily="18" charset="0"/>
                  </a:rPr>
                  <a:t>. </a:t>
                </a:r>
                <a:r>
                  <a:rPr lang="ko-KR" altLang="en-US" dirty="0">
                    <a:latin typeface="HY신명조" panose="02030600000101010101" pitchFamily="18" charset="-127"/>
                    <a:ea typeface="HY신명조" panose="02030600000101010101" pitchFamily="18" charset="-127"/>
                    <a:cs typeface="Times New Roman" panose="02020603050405020304" pitchFamily="18" charset="0"/>
                  </a:rPr>
                  <a:t>다중 </a:t>
                </a:r>
                <a:r>
                  <a:rPr lang="ko-KR" altLang="en-US" dirty="0" err="1">
                    <a:latin typeface="HY신명조" panose="02030600000101010101" pitchFamily="18" charset="-127"/>
                    <a:ea typeface="HY신명조" panose="02030600000101010101" pitchFamily="18" charset="-127"/>
                    <a:cs typeface="Times New Roman" panose="02020603050405020304" pitchFamily="18" charset="0"/>
                  </a:rPr>
                  <a:t>회귀식</a:t>
                </a:r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MLR)</a:t>
                </a:r>
              </a:p>
              <a:p>
                <a:endParaRPr lang="ko-KR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직사각형 5">
                <a:extLst>
                  <a:ext uri="{FF2B5EF4-FFF2-40B4-BE49-F238E27FC236}">
                    <a16:creationId xmlns:a16="http://schemas.microsoft.com/office/drawing/2014/main" id="{37E4E0A3-A466-4F33-9584-A8F15737EEB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3832" y="3422154"/>
                <a:ext cx="7272936" cy="140256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1544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1DBE0D7-6A2E-4A5E-8BF8-736D66B676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arallel Prefix Adder (3/3)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E8F4DF2F-121A-44BA-842F-9FF04BB382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Kogge</a:t>
            </a:r>
            <a:r>
              <a:rPr lang="en-US" altLang="ko-KR" dirty="0"/>
              <a:t>-Stone Adder</a:t>
            </a:r>
          </a:p>
          <a:p>
            <a:pPr lvl="1"/>
            <a:r>
              <a:rPr lang="ko-KR" altLang="en-US" dirty="0"/>
              <a:t>레귤러 레이어로 나누었으며 </a:t>
            </a:r>
            <a:r>
              <a:rPr lang="en-US" altLang="ko-KR" dirty="0"/>
              <a:t>fan-out</a:t>
            </a:r>
            <a:r>
              <a:rPr lang="ko-KR" altLang="en-US" dirty="0"/>
              <a:t>의 개수를 </a:t>
            </a:r>
            <a:r>
              <a:rPr lang="en-US" altLang="ko-KR" dirty="0"/>
              <a:t>2</a:t>
            </a:r>
            <a:r>
              <a:rPr lang="ko-KR" altLang="en-US" dirty="0"/>
              <a:t>개로 한정시킴</a:t>
            </a:r>
            <a:endParaRPr lang="en-US" altLang="ko-KR" dirty="0"/>
          </a:p>
          <a:p>
            <a:pPr lvl="1"/>
            <a:r>
              <a:rPr lang="ko-KR" altLang="en-US" dirty="0"/>
              <a:t>그림은 </a:t>
            </a:r>
            <a:r>
              <a:rPr lang="en-US" altLang="ko-KR" dirty="0"/>
              <a:t>8-bit </a:t>
            </a:r>
            <a:r>
              <a:rPr lang="en-US" altLang="ko-KR" dirty="0" err="1"/>
              <a:t>Kogge</a:t>
            </a:r>
            <a:r>
              <a:rPr lang="en-US" altLang="ko-KR" dirty="0"/>
              <a:t>-Stone Adder</a:t>
            </a:r>
            <a:r>
              <a:rPr lang="ko-KR" altLang="en-US" dirty="0"/>
              <a:t>의 예시</a:t>
            </a:r>
            <a:r>
              <a:rPr lang="en-US" altLang="ko-KR" dirty="0"/>
              <a:t>	</a:t>
            </a:r>
          </a:p>
          <a:p>
            <a:pPr lvl="1"/>
            <a:r>
              <a:rPr lang="ko-KR" altLang="en-US" dirty="0"/>
              <a:t>다른 </a:t>
            </a:r>
            <a:r>
              <a:rPr lang="en-US" altLang="ko-KR" dirty="0"/>
              <a:t>PPA</a:t>
            </a:r>
            <a:r>
              <a:rPr lang="ko-KR" altLang="en-US" dirty="0"/>
              <a:t>의 예로는 </a:t>
            </a:r>
            <a:r>
              <a:rPr lang="en-US" altLang="ko-KR" dirty="0"/>
              <a:t>Ladner-Fischer Adder, Brent-Kung adder, Han Carlson adder </a:t>
            </a:r>
            <a:r>
              <a:rPr lang="ko-KR" altLang="en-US" dirty="0"/>
              <a:t>등이 있음</a:t>
            </a:r>
            <a:endParaRPr lang="en-US" altLang="ko-KR" dirty="0"/>
          </a:p>
          <a:p>
            <a:pPr lvl="1"/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2139CF09-C3EB-40EA-ACCB-1C59EAEE4C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40216" y="3212976"/>
            <a:ext cx="3106682" cy="2952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16422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23A49F5-D7B5-430F-AE27-AAD442696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55235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>
            <a:extLst>
              <a:ext uri="{FF2B5EF4-FFF2-40B4-BE49-F238E27FC236}">
                <a16:creationId xmlns:a16="http://schemas.microsoft.com/office/drawing/2014/main" id="{C4E201B3-3307-4299-AB6B-EE91C2CB4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A22DC233-5750-46A6-BBAA-41E71BA283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834930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262069F-5C13-4386-BED4-348D55FB84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과제의 필요성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B80C60E-6DE3-4114-82E0-9671FD7EE1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ko-KR" altLang="en-US" dirty="0"/>
              <a:t>전력분석은 여러 알고리즘</a:t>
            </a:r>
            <a:r>
              <a:rPr lang="en-US" altLang="ko-KR" dirty="0"/>
              <a:t>, </a:t>
            </a:r>
            <a:r>
              <a:rPr lang="ko-KR" altLang="en-US" dirty="0"/>
              <a:t>시스템 구조</a:t>
            </a:r>
            <a:r>
              <a:rPr lang="en-US" altLang="ko-KR" dirty="0"/>
              <a:t>, </a:t>
            </a:r>
            <a:r>
              <a:rPr lang="ko-KR" altLang="en-US" dirty="0"/>
              <a:t>저전력 기법들 중 최적의 저전력 설계 방법 탐색에 필수적</a:t>
            </a:r>
          </a:p>
          <a:p>
            <a:pPr lvl="1"/>
            <a:r>
              <a:rPr lang="ko-KR" altLang="en-US" dirty="0"/>
              <a:t>칩의 전력 소모는 성능과 함께 주요 설계 제약 요소 중 하나</a:t>
            </a:r>
          </a:p>
          <a:p>
            <a:r>
              <a:rPr lang="ko-KR" altLang="en-US" dirty="0"/>
              <a:t>기존 전력소모 예측기술은 소프트웨어 기반으로 전력분석 속도가 느림</a:t>
            </a:r>
          </a:p>
          <a:p>
            <a:pPr lvl="1"/>
            <a:r>
              <a:rPr lang="ko-KR" altLang="en-US" dirty="0"/>
              <a:t>기존의 전력 소모 예측기술은 게이트 수준</a:t>
            </a:r>
            <a:r>
              <a:rPr lang="en-US" altLang="ko-KR" dirty="0"/>
              <a:t>(gate level; GL) </a:t>
            </a:r>
            <a:r>
              <a:rPr lang="ko-KR" altLang="en-US" dirty="0"/>
              <a:t>또는 </a:t>
            </a:r>
            <a:r>
              <a:rPr lang="en-US" altLang="ko-KR" dirty="0"/>
              <a:t>register transfer level (RTL) </a:t>
            </a:r>
            <a:r>
              <a:rPr lang="ko-KR" altLang="en-US" dirty="0"/>
              <a:t>회로 정보 이용</a:t>
            </a:r>
          </a:p>
          <a:p>
            <a:pPr lvl="1"/>
            <a:r>
              <a:rPr lang="ko-KR" altLang="en-US" dirty="0"/>
              <a:t>전력분석 속도는 하드웨어의 스위칭 동작 추출속도보다 매우 느림</a:t>
            </a:r>
          </a:p>
          <a:p>
            <a:pPr lvl="2"/>
            <a:r>
              <a:rPr lang="ko-KR" altLang="en-US" dirty="0"/>
              <a:t>단일 칩 시스템 </a:t>
            </a:r>
            <a:r>
              <a:rPr lang="en-US" altLang="ko-KR" dirty="0"/>
              <a:t>(System-on-Chip; SoC) </a:t>
            </a:r>
            <a:r>
              <a:rPr lang="ko-KR" altLang="en-US" dirty="0"/>
              <a:t>규모 칩의 </a:t>
            </a:r>
            <a:r>
              <a:rPr lang="en-US" altLang="ko-KR" dirty="0"/>
              <a:t>1</a:t>
            </a:r>
            <a:r>
              <a:rPr lang="ko-KR" altLang="en-US" dirty="0"/>
              <a:t>초 전력 소모 예측에 수십 년 소요</a:t>
            </a:r>
          </a:p>
          <a:p>
            <a:r>
              <a:rPr lang="ko-KR" altLang="en-US" dirty="0"/>
              <a:t>에뮬레이션 기반 전력분석을 위한 전력 계산 하드웨어 자동생성 연구 </a:t>
            </a:r>
          </a:p>
          <a:p>
            <a:pPr lvl="1"/>
            <a:r>
              <a:rPr lang="ko-KR" altLang="en-US" dirty="0"/>
              <a:t>기존 게이트 수준 전력모델보다 </a:t>
            </a:r>
            <a:r>
              <a:rPr lang="en-US" altLang="ko-KR" dirty="0"/>
              <a:t>300</a:t>
            </a:r>
            <a:r>
              <a:rPr lang="ko-KR" altLang="en-US" dirty="0"/>
              <a:t>배 이상 빠르고 높은 정확도를 가지는 상위수준 전력모델 자동생성 선행 연구 존재</a:t>
            </a:r>
          </a:p>
          <a:p>
            <a:pPr lvl="1"/>
            <a:r>
              <a:rPr lang="ko-KR" altLang="en-US" dirty="0"/>
              <a:t>선행 연구로 개발한 전력모델은 시뮬레이션 환경에서 고속 전력분석에 적합하나 에뮬레이터 환경에서 전력분석을 위해 큰 하드웨어 크기를 가짐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963843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2998B89-9B52-4EC7-A2AB-1AE84C97E3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전력 에뮬레이션 연구의 핵심 요소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EB10BD4-584E-4D0E-861C-AA3F9C955B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ko-KR" altLang="en-US" dirty="0"/>
              <a:t>정확도</a:t>
            </a:r>
            <a:endParaRPr lang="en-US" altLang="ko-KR" dirty="0"/>
          </a:p>
          <a:p>
            <a:pPr lvl="1"/>
            <a:r>
              <a:rPr lang="ko-KR" altLang="en-US" dirty="0"/>
              <a:t>전력을 계산하는 하드웨어의 성능을 결정하는 요소</a:t>
            </a:r>
          </a:p>
          <a:p>
            <a:r>
              <a:rPr lang="ko-KR" altLang="en-US" dirty="0"/>
              <a:t>자동생성</a:t>
            </a:r>
            <a:endParaRPr lang="en-US" altLang="ko-KR" dirty="0"/>
          </a:p>
          <a:p>
            <a:pPr lvl="1"/>
            <a:r>
              <a:rPr lang="ko-KR" altLang="en-US" dirty="0"/>
              <a:t>시스템을 구성하는 여러 </a:t>
            </a:r>
            <a:r>
              <a:rPr lang="en-US" altLang="ko-KR" dirty="0"/>
              <a:t>IP</a:t>
            </a:r>
            <a:r>
              <a:rPr lang="ko-KR" altLang="en-US" dirty="0"/>
              <a:t>에 적용하기 위해선 자동 생성이 필수</a:t>
            </a:r>
          </a:p>
          <a:p>
            <a:r>
              <a:rPr lang="ko-KR" altLang="en-US" dirty="0"/>
              <a:t>하드웨어 크기</a:t>
            </a:r>
            <a:endParaRPr lang="en-US" altLang="ko-KR" dirty="0"/>
          </a:p>
          <a:p>
            <a:pPr lvl="1"/>
            <a:r>
              <a:rPr lang="en-US" altLang="ko-KR" dirty="0"/>
              <a:t> </a:t>
            </a:r>
            <a:r>
              <a:rPr lang="ko-KR" altLang="en-US" dirty="0"/>
              <a:t>하드웨어 크기는 에뮬레이터 비용에 직접적인 영향을 미침</a:t>
            </a:r>
          </a:p>
          <a:p>
            <a:pPr lvl="2"/>
            <a:r>
              <a:rPr lang="ko-KR" altLang="en-US" dirty="0"/>
              <a:t>전력 매크로 모델 기반 전력 모델은 정확도도 높고 자동화도 일부 가능하나 하드웨어 크기가 큼</a:t>
            </a:r>
          </a:p>
          <a:p>
            <a:pPr lvl="2"/>
            <a:r>
              <a:rPr lang="en-US" altLang="ko-KR" dirty="0"/>
              <a:t>FSM </a:t>
            </a:r>
            <a:r>
              <a:rPr lang="ko-KR" altLang="en-US" dirty="0"/>
              <a:t>또는 명령어 기반 전력 모델은 회로 이해도에 따라 정확도 및 크기가 가변적이고 자동화 어려운 문제 존재</a:t>
            </a:r>
            <a:endParaRPr lang="en-US" altLang="ko-KR" dirty="0"/>
          </a:p>
          <a:p>
            <a:pPr lvl="2"/>
            <a:endParaRPr lang="ko-KR" altLang="en-US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362045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31E4DF9-6496-4672-AEFE-63F9ED7AE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전력 계산기의 전력모델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29761E4-1679-4A4E-99A6-99A67FED2F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68" y="985824"/>
            <a:ext cx="11627666" cy="4027352"/>
          </a:xfrm>
        </p:spPr>
        <p:txBody>
          <a:bodyPr>
            <a:normAutofit fontScale="92500"/>
          </a:bodyPr>
          <a:lstStyle/>
          <a:p>
            <a:r>
              <a:rPr lang="ko-KR" altLang="en-US" dirty="0"/>
              <a:t>클럭 </a:t>
            </a:r>
            <a:r>
              <a:rPr lang="ko-KR" altLang="en-US" dirty="0" err="1"/>
              <a:t>게이팅</a:t>
            </a:r>
            <a:r>
              <a:rPr lang="ko-KR" altLang="en-US" dirty="0"/>
              <a:t> 구동 신호 </a:t>
            </a:r>
            <a:r>
              <a:rPr lang="en-US" altLang="ko-KR" dirty="0"/>
              <a:t>(clock gating enable signal; CGES) </a:t>
            </a:r>
            <a:r>
              <a:rPr lang="ko-KR" altLang="en-US" dirty="0"/>
              <a:t>기반 전력모델 개발</a:t>
            </a:r>
            <a:endParaRPr lang="ko-KR" altLang="en-US" sz="2000" dirty="0"/>
          </a:p>
          <a:p>
            <a:pPr lvl="1"/>
            <a:r>
              <a:rPr lang="ko-KR" altLang="en-US" dirty="0"/>
              <a:t>클럭 </a:t>
            </a:r>
            <a:r>
              <a:rPr lang="ko-KR" altLang="en-US" dirty="0" err="1"/>
              <a:t>게이팅은</a:t>
            </a:r>
            <a:r>
              <a:rPr lang="ko-KR" altLang="en-US" dirty="0"/>
              <a:t> 레지스터가 사용되지 않을 때</a:t>
            </a:r>
            <a:r>
              <a:rPr lang="en-US" altLang="ko-KR" dirty="0"/>
              <a:t>, </a:t>
            </a:r>
            <a:r>
              <a:rPr lang="ko-KR" altLang="en-US" dirty="0"/>
              <a:t>클럭을 차단시켜 전력 소모를 줄이는 전력 최적화 기술</a:t>
            </a:r>
            <a:endParaRPr lang="ko-KR" altLang="en-US" sz="1600" dirty="0"/>
          </a:p>
          <a:p>
            <a:pPr lvl="1"/>
            <a:r>
              <a:rPr lang="ko-KR" altLang="en-US" dirty="0"/>
              <a:t>해당 전력 모델은 </a:t>
            </a:r>
            <a:r>
              <a:rPr lang="ko-KR" altLang="en-US" dirty="0" err="1"/>
              <a:t>클럭게이팅</a:t>
            </a:r>
            <a:r>
              <a:rPr lang="ko-KR" altLang="en-US" dirty="0"/>
              <a:t> 신호들의 활성화 여부에 따른 전력 소모가 크게 영향을 받는 점을 이용</a:t>
            </a:r>
            <a:endParaRPr lang="ko-KR" altLang="en-US" sz="1600" dirty="0"/>
          </a:p>
          <a:p>
            <a:pPr lvl="1"/>
            <a:r>
              <a:rPr lang="ko-KR" altLang="en-US" dirty="0"/>
              <a:t>전력 상태는 </a:t>
            </a:r>
            <a:r>
              <a:rPr lang="ko-KR" altLang="en-US" dirty="0" err="1"/>
              <a:t>클럭게이팅</a:t>
            </a:r>
            <a:r>
              <a:rPr lang="ko-KR" altLang="en-US" dirty="0"/>
              <a:t> 구동 신호의 값의 조합으로</a:t>
            </a:r>
            <a:r>
              <a:rPr lang="en-US" altLang="ko-KR" dirty="0"/>
              <a:t>, </a:t>
            </a:r>
            <a:r>
              <a:rPr lang="ko-KR" altLang="en-US" dirty="0"/>
              <a:t>클럭 </a:t>
            </a:r>
            <a:r>
              <a:rPr lang="ko-KR" altLang="en-US" dirty="0" err="1"/>
              <a:t>게이팅</a:t>
            </a:r>
            <a:r>
              <a:rPr lang="ko-KR" altLang="en-US" dirty="0"/>
              <a:t> 구동 신호가 </a:t>
            </a:r>
            <a:r>
              <a:rPr lang="en-US" altLang="ko-KR" i="1" dirty="0"/>
              <a:t>n</a:t>
            </a:r>
            <a:r>
              <a:rPr lang="ko-KR" altLang="en-US" dirty="0"/>
              <a:t>개일 때 </a:t>
            </a:r>
            <a:r>
              <a:rPr lang="en-US" altLang="ko-KR" dirty="0"/>
              <a:t>2</a:t>
            </a:r>
            <a:r>
              <a:rPr lang="en-US" altLang="ko-KR" i="1" baseline="30000" dirty="0"/>
              <a:t>n</a:t>
            </a:r>
            <a:r>
              <a:rPr lang="ko-KR" altLang="en-US" dirty="0"/>
              <a:t>개 존재 가능</a:t>
            </a:r>
            <a:endParaRPr lang="en-US" altLang="ko-KR" dirty="0"/>
          </a:p>
          <a:p>
            <a:pPr lvl="2"/>
            <a:r>
              <a:rPr lang="ko-KR" altLang="en-US" dirty="0"/>
              <a:t>선행 전력 모델 연구에 비해 고려하는 신호의 값이 매우 적어 자동화에 용이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197657A6-B114-4BA1-901B-8D03E9BEFD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440" y="4941168"/>
            <a:ext cx="3033414" cy="1368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9396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66A5B30-5559-4B82-A757-C4DF0793BB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68" y="985824"/>
            <a:ext cx="8599544" cy="5429280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/>
              <a:t> CGES </a:t>
            </a:r>
            <a:r>
              <a:rPr lang="ko-KR" altLang="en-US" dirty="0"/>
              <a:t>기반 전력모델링</a:t>
            </a:r>
          </a:p>
          <a:p>
            <a:pPr lvl="1"/>
            <a:r>
              <a:rPr lang="en-US" altLang="ko-KR" dirty="0"/>
              <a:t>CGES </a:t>
            </a:r>
            <a:r>
              <a:rPr lang="ko-KR" altLang="en-US" dirty="0"/>
              <a:t>전력모델링의 전력분석 과정</a:t>
            </a:r>
          </a:p>
          <a:p>
            <a:pPr lvl="2"/>
            <a:r>
              <a:rPr lang="ko-KR" altLang="en-US" dirty="0"/>
              <a:t>전력모델링 단계</a:t>
            </a:r>
            <a:r>
              <a:rPr lang="en-US" altLang="ko-KR" dirty="0"/>
              <a:t>: </a:t>
            </a:r>
            <a:r>
              <a:rPr lang="ko-KR" altLang="en-US" dirty="0"/>
              <a:t>기술 라이브러리</a:t>
            </a:r>
            <a:r>
              <a:rPr lang="en-US" altLang="ko-KR" dirty="0"/>
              <a:t>, </a:t>
            </a:r>
            <a:r>
              <a:rPr lang="ko-KR" altLang="en-US" dirty="0"/>
              <a:t>설계에 대한 </a:t>
            </a:r>
            <a:r>
              <a:rPr lang="en-US" altLang="ko-KR" dirty="0"/>
              <a:t>RTL</a:t>
            </a:r>
            <a:r>
              <a:rPr lang="ko-KR" altLang="en-US" dirty="0"/>
              <a:t>과 </a:t>
            </a:r>
            <a:r>
              <a:rPr lang="en-US" altLang="ko-KR" dirty="0"/>
              <a:t>netlist</a:t>
            </a:r>
            <a:r>
              <a:rPr lang="ko-KR" altLang="en-US" dirty="0"/>
              <a:t>로부터 </a:t>
            </a:r>
            <a:r>
              <a:rPr lang="en-US" altLang="ko-KR" dirty="0"/>
              <a:t>CGES </a:t>
            </a:r>
            <a:r>
              <a:rPr lang="ko-KR" altLang="en-US" dirty="0"/>
              <a:t>신호들을 추출</a:t>
            </a:r>
          </a:p>
          <a:p>
            <a:pPr lvl="2"/>
            <a:r>
              <a:rPr lang="ko-KR" altLang="en-US" dirty="0"/>
              <a:t>전력 값 학습단계</a:t>
            </a:r>
            <a:r>
              <a:rPr lang="en-US" altLang="ko-KR" dirty="0"/>
              <a:t>: </a:t>
            </a:r>
            <a:r>
              <a:rPr lang="ko-KR" altLang="en-US" dirty="0"/>
              <a:t>회로에 대한 </a:t>
            </a:r>
            <a:r>
              <a:rPr lang="en-US" altLang="ko-KR" dirty="0"/>
              <a:t>VCD </a:t>
            </a:r>
            <a:r>
              <a:rPr lang="ko-KR" altLang="en-US" dirty="0"/>
              <a:t>파일과 </a:t>
            </a:r>
            <a:r>
              <a:rPr lang="en-US" altLang="ko-KR" dirty="0"/>
              <a:t>power wave</a:t>
            </a:r>
            <a:r>
              <a:rPr lang="ko-KR" altLang="en-US" dirty="0"/>
              <a:t>를 이용해 전력 값을 계산하는 단계</a:t>
            </a:r>
          </a:p>
          <a:p>
            <a:pPr lvl="1"/>
            <a:r>
              <a:rPr lang="ko-KR" altLang="en-US" dirty="0"/>
              <a:t>전력모델은 다중 </a:t>
            </a:r>
            <a:r>
              <a:rPr lang="ko-KR" altLang="en-US" dirty="0" err="1"/>
              <a:t>회귀식</a:t>
            </a:r>
            <a:r>
              <a:rPr lang="ko-KR" altLang="en-US" dirty="0"/>
              <a:t> </a:t>
            </a:r>
            <a:r>
              <a:rPr lang="en-US" altLang="ko-KR" dirty="0"/>
              <a:t>(MLR)</a:t>
            </a:r>
            <a:r>
              <a:rPr lang="ko-KR" altLang="en-US" dirty="0"/>
              <a:t>을 이용해 전력을 계산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그림은 </a:t>
            </a:r>
            <a:r>
              <a:rPr lang="en-US" altLang="ko-KR" dirty="0"/>
              <a:t>MLR</a:t>
            </a:r>
            <a:r>
              <a:rPr lang="ko-KR" altLang="en-US" dirty="0"/>
              <a:t>을 이용한 전력계산기 구조</a:t>
            </a:r>
            <a:endParaRPr lang="en-US" altLang="ko-KR" dirty="0"/>
          </a:p>
          <a:p>
            <a:pPr lvl="1"/>
            <a:r>
              <a:rPr lang="ko-KR" altLang="en-US" dirty="0" err="1"/>
              <a:t>회귀식</a:t>
            </a:r>
            <a:r>
              <a:rPr lang="ko-KR" altLang="en-US" dirty="0"/>
              <a:t> 계산에서 다중 가산에서 병목현상이 생기므로 덧셈의 가속하는 것이 중요 과제</a:t>
            </a:r>
            <a:endParaRPr lang="en-US" altLang="ko-KR" dirty="0"/>
          </a:p>
          <a:p>
            <a:pPr lvl="1"/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표 3">
                <a:extLst>
                  <a:ext uri="{FF2B5EF4-FFF2-40B4-BE49-F238E27FC236}">
                    <a16:creationId xmlns:a16="http://schemas.microsoft.com/office/drawing/2014/main" id="{14906DE1-0B36-41E7-B6FE-0D9C58AAE780}"/>
                  </a:ext>
                </a:extLst>
              </p:cNvPr>
              <p:cNvGraphicFramePr>
                <a:graphicFrameLocks noGrp="1"/>
              </p:cNvGraphicFramePr>
              <p:nvPr>
                <p:extLst/>
              </p:nvPr>
            </p:nvGraphicFramePr>
            <p:xfrm>
              <a:off x="335232" y="3573016"/>
              <a:ext cx="8128000" cy="138899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128000">
                      <a:extLst>
                        <a:ext uri="{9D8B030D-6E8A-4147-A177-3AD203B41FA5}">
                          <a16:colId xmlns:a16="http://schemas.microsoft.com/office/drawing/2014/main" val="427757448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360362" lvl="1" indent="0"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d>
                                  <m:d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+…+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ko-KR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ctrl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23"/>
                                      </m:rP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  <m:sSub>
                                      <m:sSubPr>
                                        <m:ctrlP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altLang="ko-KR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altLang="ko-KR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e>
                                </m:nary>
                              </m:oMath>
                            </m:oMathPara>
                          </a14:m>
                          <a:endParaRPr lang="en-US" altLang="ko-KR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  <a:p>
                          <a:pPr marL="360362" lvl="1" indent="0" algn="ctr">
                            <a:buNone/>
                          </a:pPr>
                          <a:r>
                            <a:rPr lang="ko-KR" altLang="en-US" b="0" dirty="0">
                              <a:solidFill>
                                <a:schemeClr val="tx1"/>
                              </a:solidFill>
                              <a:latin typeface="HY신명조" panose="02030600000101010101" pitchFamily="18" charset="-127"/>
                              <a:ea typeface="HY신명조" panose="02030600000101010101" pitchFamily="18" charset="-127"/>
                              <a:cs typeface="Times New Roman" panose="02020603050405020304" pitchFamily="18" charset="0"/>
                            </a:rPr>
                            <a:t>수식</a:t>
                          </a:r>
                          <a:r>
                            <a:rPr lang="en-US" altLang="ko-KR" b="0" dirty="0">
                              <a:solidFill>
                                <a:schemeClr val="tx1"/>
                              </a:solidFill>
                              <a:latin typeface="HY신명조" panose="02030600000101010101" pitchFamily="18" charset="-127"/>
                              <a:ea typeface="HY신명조" panose="02030600000101010101" pitchFamily="18" charset="-127"/>
                              <a:cs typeface="Times New Roman" panose="02020603050405020304" pitchFamily="18" charset="0"/>
                            </a:rPr>
                            <a:t>. </a:t>
                          </a:r>
                          <a:r>
                            <a:rPr lang="ko-KR" altLang="en-US" b="0" dirty="0">
                              <a:solidFill>
                                <a:schemeClr val="tx1"/>
                              </a:solidFill>
                              <a:latin typeface="HY신명조" panose="02030600000101010101" pitchFamily="18" charset="-127"/>
                              <a:ea typeface="HY신명조" panose="02030600000101010101" pitchFamily="18" charset="-127"/>
                              <a:cs typeface="Times New Roman" panose="02020603050405020304" pitchFamily="18" charset="0"/>
                            </a:rPr>
                            <a:t>다중 </a:t>
                          </a:r>
                          <a:r>
                            <a:rPr lang="ko-KR" altLang="en-US" b="0" dirty="0" err="1">
                              <a:solidFill>
                                <a:schemeClr val="tx1"/>
                              </a:solidFill>
                              <a:latin typeface="HY신명조" panose="02030600000101010101" pitchFamily="18" charset="-127"/>
                              <a:ea typeface="HY신명조" panose="02030600000101010101" pitchFamily="18" charset="-127"/>
                              <a:cs typeface="Times New Roman" panose="02020603050405020304" pitchFamily="18" charset="0"/>
                            </a:rPr>
                            <a:t>회귀식</a:t>
                          </a:r>
                          <a:r>
                            <a:rPr lang="ko-KR" altLang="en-US" b="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altLang="ko-KR" b="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(MLR)</a:t>
                          </a:r>
                        </a:p>
                        <a:p>
                          <a:pPr latinLnBrk="1"/>
                          <a:endParaRPr lang="ko-KR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256546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표 3">
                <a:extLst>
                  <a:ext uri="{FF2B5EF4-FFF2-40B4-BE49-F238E27FC236}">
                    <a16:creationId xmlns:a16="http://schemas.microsoft.com/office/drawing/2014/main" id="{14906DE1-0B36-41E7-B6FE-0D9C58AAE78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81141396"/>
                  </p:ext>
                </p:extLst>
              </p:nvPr>
            </p:nvGraphicFramePr>
            <p:xfrm>
              <a:off x="335232" y="3573016"/>
              <a:ext cx="8128000" cy="138899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128000">
                      <a:extLst>
                        <a:ext uri="{9D8B030D-6E8A-4147-A177-3AD203B41FA5}">
                          <a16:colId xmlns:a16="http://schemas.microsoft.com/office/drawing/2014/main" val="4277574485"/>
                        </a:ext>
                      </a:extLst>
                    </a:gridCol>
                  </a:tblGrid>
                  <a:tr h="1388999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>
                        <a:blipFill>
                          <a:blip r:embed="rId2"/>
                          <a:stretch>
                            <a:fillRect l="-75" t="-439" r="-300" b="-21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2565460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" name="제목 1">
            <a:extLst>
              <a:ext uri="{FF2B5EF4-FFF2-40B4-BE49-F238E27FC236}">
                <a16:creationId xmlns:a16="http://schemas.microsoft.com/office/drawing/2014/main" id="{954F2841-A505-4E64-BDA1-2E51C26EC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232" y="188568"/>
            <a:ext cx="11766581" cy="633416"/>
          </a:xfrm>
        </p:spPr>
        <p:txBody>
          <a:bodyPr/>
          <a:lstStyle/>
          <a:p>
            <a:r>
              <a:rPr lang="ko-KR" altLang="en-US" dirty="0"/>
              <a:t>전력계산기 설계</a:t>
            </a:r>
          </a:p>
        </p:txBody>
      </p:sp>
      <p:pic>
        <p:nvPicPr>
          <p:cNvPr id="5125" name="_x485391096" descr="EMB00002a546f53">
            <a:extLst>
              <a:ext uri="{FF2B5EF4-FFF2-40B4-BE49-F238E27FC236}">
                <a16:creationId xmlns:a16="http://schemas.microsoft.com/office/drawing/2014/main" id="{D2E97307-7931-4A04-B300-524558BA9C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4021" y="2780928"/>
            <a:ext cx="3247256" cy="2091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3081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4298159-6C2C-4D90-91A0-2E0EB875E1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구목표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971960D-28ED-4DF1-B0F6-2D8C7CCA4A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자동생성이 용이한 전력계산기 구조 연구</a:t>
            </a:r>
          </a:p>
          <a:p>
            <a:pPr lvl="1"/>
            <a:r>
              <a:rPr lang="ko-KR" altLang="en-US" dirty="0"/>
              <a:t>연구 목표 달성을 위해 크게 두 개의 연구 내용으로 진행</a:t>
            </a:r>
          </a:p>
          <a:p>
            <a:pPr lvl="2"/>
            <a:r>
              <a:rPr lang="ko-KR" altLang="en-US" dirty="0"/>
              <a:t>자동 생성을 고려한 전력계산기의 구조 도출</a:t>
            </a:r>
          </a:p>
          <a:p>
            <a:pPr lvl="2"/>
            <a:r>
              <a:rPr lang="ko-KR" altLang="en-US" dirty="0"/>
              <a:t>대상 </a:t>
            </a:r>
            <a:r>
              <a:rPr lang="en-US" altLang="ko-KR" dirty="0"/>
              <a:t>IP </a:t>
            </a:r>
            <a:r>
              <a:rPr lang="ko-KR" altLang="en-US" dirty="0"/>
              <a:t>선정 후 정확도와 크기를 고려한 전력계산기 구조 구현 및 검증</a:t>
            </a:r>
            <a:endParaRPr lang="en-US" altLang="ko-KR" dirty="0"/>
          </a:p>
          <a:p>
            <a:pPr lvl="2"/>
            <a:r>
              <a:rPr lang="ko-KR" altLang="en-US" dirty="0"/>
              <a:t>단일 </a:t>
            </a:r>
            <a:r>
              <a:rPr lang="en-US" altLang="ko-KR" dirty="0"/>
              <a:t>IP </a:t>
            </a:r>
            <a:r>
              <a:rPr lang="ko-KR" altLang="en-US" dirty="0"/>
              <a:t>수준의 전력계산기 검증 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933397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08C2A8F-E452-4B59-9F7A-41C179618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설계환경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7BEFBF1-DA2A-4F4A-8BDB-CEEF36A5C0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에뮬레이션을</a:t>
            </a:r>
            <a:r>
              <a:rPr lang="en-US" altLang="ko-KR" dirty="0"/>
              <a:t> </a:t>
            </a:r>
            <a:r>
              <a:rPr lang="ko-KR" altLang="en-US" dirty="0"/>
              <a:t>위한 환경</a:t>
            </a:r>
            <a:endParaRPr lang="en-US" altLang="ko-KR" dirty="0"/>
          </a:p>
          <a:p>
            <a:pPr lvl="1"/>
            <a:r>
              <a:rPr lang="en-US" altLang="ko-KR" dirty="0"/>
              <a:t>DE2-115 </a:t>
            </a:r>
            <a:r>
              <a:rPr lang="ko-KR" altLang="en-US" dirty="0"/>
              <a:t>보드 사용</a:t>
            </a:r>
            <a:endParaRPr lang="en-US" altLang="ko-KR" dirty="0"/>
          </a:p>
          <a:p>
            <a:pPr lvl="1"/>
            <a:r>
              <a:rPr lang="en-US" altLang="ko-KR" dirty="0"/>
              <a:t>Quartus Ⅱ 12.0 </a:t>
            </a:r>
            <a:r>
              <a:rPr lang="ko-KR" altLang="en-US" dirty="0"/>
              <a:t>버전을 사용</a:t>
            </a:r>
            <a:endParaRPr lang="en-US" altLang="ko-KR" dirty="0"/>
          </a:p>
          <a:p>
            <a:pPr lvl="1"/>
            <a:r>
              <a:rPr lang="en-US" altLang="ko-KR" dirty="0"/>
              <a:t>Host PC</a:t>
            </a:r>
            <a:r>
              <a:rPr lang="ko-KR" altLang="en-US" dirty="0"/>
              <a:t>에서 데이터확인을 위한 </a:t>
            </a:r>
            <a:r>
              <a:rPr lang="en-US" altLang="ko-KR" dirty="0" err="1"/>
              <a:t>wireshark</a:t>
            </a:r>
            <a:endParaRPr lang="en-US" altLang="ko-KR" dirty="0"/>
          </a:p>
          <a:p>
            <a:pPr lvl="1"/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331728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>
            <a:extLst>
              <a:ext uri="{FF2B5EF4-FFF2-40B4-BE49-F238E27FC236}">
                <a16:creationId xmlns:a16="http://schemas.microsoft.com/office/drawing/2014/main" id="{907EA25E-3CCF-4155-915F-385E734712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전력 에뮬레이터 설계</a:t>
            </a:r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01DB4CE4-9B7C-4B32-B1C0-E741BD7959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2088" y="783453"/>
            <a:ext cx="7232344" cy="5619767"/>
          </a:xfrm>
          <a:prstGeom prst="rect">
            <a:avLst/>
          </a:prstGeom>
        </p:spPr>
      </p:pic>
      <p:sp>
        <p:nvSpPr>
          <p:cNvPr id="12" name="직사각형 11">
            <a:extLst>
              <a:ext uri="{FF2B5EF4-FFF2-40B4-BE49-F238E27FC236}">
                <a16:creationId xmlns:a16="http://schemas.microsoft.com/office/drawing/2014/main" id="{A4163A46-DD59-4265-B746-426A54356591}"/>
              </a:ext>
            </a:extLst>
          </p:cNvPr>
          <p:cNvSpPr/>
          <p:nvPr/>
        </p:nvSpPr>
        <p:spPr>
          <a:xfrm>
            <a:off x="2911876" y="4365104"/>
            <a:ext cx="1152128" cy="2016224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400" dirty="0">
              <a:latin typeface="Tahoma" pitchFamily="34" charset="0"/>
              <a:ea typeface="-윤고딕330" pitchFamily="18" charset="-127"/>
              <a:cs typeface="Tahoma" pitchFamily="34" charset="0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0D1D9CAE-4A7A-4BCB-87A3-09C64CCADA38}"/>
              </a:ext>
            </a:extLst>
          </p:cNvPr>
          <p:cNvSpPr/>
          <p:nvPr/>
        </p:nvSpPr>
        <p:spPr>
          <a:xfrm>
            <a:off x="6584284" y="4509120"/>
            <a:ext cx="3240360" cy="792088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400" dirty="0">
              <a:latin typeface="Tahoma" pitchFamily="34" charset="0"/>
              <a:ea typeface="-윤고딕330" pitchFamily="18" charset="-127"/>
              <a:cs typeface="Tahoma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0026CEE-BB8A-40F5-BBBB-DE7E18F671D3}"/>
              </a:ext>
            </a:extLst>
          </p:cNvPr>
          <p:cNvSpPr txBox="1"/>
          <p:nvPr/>
        </p:nvSpPr>
        <p:spPr>
          <a:xfrm>
            <a:off x="407368" y="4077072"/>
            <a:ext cx="21948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>
                <a:latin typeface="HY신명조" panose="02030600000101010101" pitchFamily="18" charset="-127"/>
                <a:ea typeface="HY신명조" panose="02030600000101010101" pitchFamily="18" charset="-127"/>
              </a:rPr>
              <a:t>파워 에뮬레이션을 </a:t>
            </a:r>
            <a:endParaRPr lang="en-US" altLang="ko-KR" dirty="0">
              <a:latin typeface="HY신명조" panose="02030600000101010101" pitchFamily="18" charset="-127"/>
              <a:ea typeface="HY신명조" panose="02030600000101010101" pitchFamily="18" charset="-127"/>
            </a:endParaRPr>
          </a:p>
          <a:p>
            <a:r>
              <a:rPr lang="ko-KR" altLang="en-US" dirty="0">
                <a:latin typeface="HY신명조" panose="02030600000101010101" pitchFamily="18" charset="-127"/>
                <a:ea typeface="HY신명조" panose="02030600000101010101" pitchFamily="18" charset="-127"/>
              </a:rPr>
              <a:t>위한 모듈</a:t>
            </a:r>
            <a:endParaRPr lang="en-US" altLang="ko-KR" dirty="0">
              <a:latin typeface="HY신명조" panose="02030600000101010101" pitchFamily="18" charset="-127"/>
              <a:ea typeface="HY신명조" panose="02030600000101010101" pitchFamily="18" charset="-127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70B3ABB-2DDA-4AFE-8634-9ACB472DEA9B}"/>
              </a:ext>
            </a:extLst>
          </p:cNvPr>
          <p:cNvSpPr txBox="1"/>
          <p:nvPr/>
        </p:nvSpPr>
        <p:spPr>
          <a:xfrm>
            <a:off x="10324843" y="4077072"/>
            <a:ext cx="17235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>
                <a:latin typeface="HY신명조" panose="02030600000101010101" pitchFamily="18" charset="-127"/>
                <a:ea typeface="HY신명조" panose="02030600000101010101" pitchFamily="18" charset="-127"/>
              </a:rPr>
              <a:t>이더넷 통신을 </a:t>
            </a:r>
            <a:endParaRPr lang="en-US" altLang="ko-KR" dirty="0">
              <a:latin typeface="HY신명조" panose="02030600000101010101" pitchFamily="18" charset="-127"/>
              <a:ea typeface="HY신명조" panose="02030600000101010101" pitchFamily="18" charset="-127"/>
            </a:endParaRPr>
          </a:p>
          <a:p>
            <a:r>
              <a:rPr lang="ko-KR" altLang="en-US" dirty="0">
                <a:latin typeface="HY신명조" panose="02030600000101010101" pitchFamily="18" charset="-127"/>
                <a:ea typeface="HY신명조" panose="02030600000101010101" pitchFamily="18" charset="-127"/>
              </a:rPr>
              <a:t>위한 모듈</a:t>
            </a:r>
            <a:endParaRPr lang="en-US" altLang="ko-KR" dirty="0">
              <a:latin typeface="HY신명조" panose="02030600000101010101" pitchFamily="18" charset="-127"/>
              <a:ea typeface="HY신명조" panose="02030600000101010101" pitchFamily="18" charset="-127"/>
            </a:endParaRPr>
          </a:p>
        </p:txBody>
      </p:sp>
      <p:cxnSp>
        <p:nvCxnSpPr>
          <p:cNvPr id="17" name="직선 화살표 연결선 16">
            <a:extLst>
              <a:ext uri="{FF2B5EF4-FFF2-40B4-BE49-F238E27FC236}">
                <a16:creationId xmlns:a16="http://schemas.microsoft.com/office/drawing/2014/main" id="{0084A911-9DB7-46F3-9084-867F0179BB35}"/>
              </a:ext>
            </a:extLst>
          </p:cNvPr>
          <p:cNvCxnSpPr>
            <a:stCxn id="12" idx="1"/>
            <a:endCxn id="14" idx="2"/>
          </p:cNvCxnSpPr>
          <p:nvPr/>
        </p:nvCxnSpPr>
        <p:spPr>
          <a:xfrm flipH="1" flipV="1">
            <a:off x="1504784" y="4723403"/>
            <a:ext cx="1407092" cy="6498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화살표 연결선 17">
            <a:extLst>
              <a:ext uri="{FF2B5EF4-FFF2-40B4-BE49-F238E27FC236}">
                <a16:creationId xmlns:a16="http://schemas.microsoft.com/office/drawing/2014/main" id="{71F0454B-073A-4938-BA0C-52F16B6BF38A}"/>
              </a:ext>
            </a:extLst>
          </p:cNvPr>
          <p:cNvCxnSpPr>
            <a:cxnSpLocks/>
            <a:endCxn id="15" idx="1"/>
          </p:cNvCxnSpPr>
          <p:nvPr/>
        </p:nvCxnSpPr>
        <p:spPr>
          <a:xfrm flipV="1">
            <a:off x="9824644" y="4400238"/>
            <a:ext cx="500199" cy="50492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739677"/>
      </p:ext>
    </p:extLst>
  </p:cSld>
  <p:clrMapOvr>
    <a:masterClrMapping/>
  </p:clrMapOvr>
</p:sld>
</file>

<file path=ppt/theme/theme1.xml><?xml version="1.0" encoding="utf-8"?>
<a:theme xmlns:a="http://schemas.openxmlformats.org/drawingml/2006/main" name="ESAL_ccw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sz="1400" dirty="0">
            <a:latin typeface="Tahoma" pitchFamily="34" charset="0"/>
            <a:ea typeface="-윤고딕330" pitchFamily="18" charset="-127"/>
            <a:cs typeface="Tahoma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51</TotalTime>
  <Words>1085</Words>
  <Application>Microsoft Office PowerPoint</Application>
  <PresentationFormat>와이드스크린</PresentationFormat>
  <Paragraphs>173</Paragraphs>
  <Slides>22</Slides>
  <Notes>1</Notes>
  <HiddenSlides>1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2</vt:i4>
      </vt:variant>
    </vt:vector>
  </HeadingPairs>
  <TitlesOfParts>
    <vt:vector size="32" baseType="lpstr">
      <vt:lpstr>HY신명조</vt:lpstr>
      <vt:lpstr>맑은 고딕</vt:lpstr>
      <vt:lpstr>-윤고딕330</vt:lpstr>
      <vt:lpstr>Arial</vt:lpstr>
      <vt:lpstr>Cambria Math</vt:lpstr>
      <vt:lpstr>Tahoma</vt:lpstr>
      <vt:lpstr>Times New Roman</vt:lpstr>
      <vt:lpstr>Wingdings</vt:lpstr>
      <vt:lpstr>ESAL_ccw</vt:lpstr>
      <vt:lpstr>Visio</vt:lpstr>
      <vt:lpstr>에뮬레이션 기반 전력모델 자동생성 Auto_mo </vt:lpstr>
      <vt:lpstr>Power state와 power value</vt:lpstr>
      <vt:lpstr>과제의 필요성</vt:lpstr>
      <vt:lpstr>전력 에뮬레이션 연구의 핵심 요소</vt:lpstr>
      <vt:lpstr>전력 계산기의 전력모델</vt:lpstr>
      <vt:lpstr>전력계산기 설계</vt:lpstr>
      <vt:lpstr>연구목표</vt:lpstr>
      <vt:lpstr>설계환경</vt:lpstr>
      <vt:lpstr>전력 에뮬레이터 설계</vt:lpstr>
      <vt:lpstr>NIOS Ⅱ </vt:lpstr>
      <vt:lpstr>TSE 등 설명 추가</vt:lpstr>
      <vt:lpstr>PowerPoint 프레젠테이션</vt:lpstr>
      <vt:lpstr>가산기 전체 구조</vt:lpstr>
      <vt:lpstr>사용된 가산기</vt:lpstr>
      <vt:lpstr>Carry Save Adder</vt:lpstr>
      <vt:lpstr>CSA 체인 (1/2)</vt:lpstr>
      <vt:lpstr>CSA 체인 (2/3)</vt:lpstr>
      <vt:lpstr>Parallel Prefix Adder (1/3)</vt:lpstr>
      <vt:lpstr>Parallel Prefix Adder (2/3)</vt:lpstr>
      <vt:lpstr>Parallel Prefix Adder (3/3)</vt:lpstr>
      <vt:lpstr>PowerPoint 프레젠테이션</vt:lpstr>
      <vt:lpstr>PowerPoint 프레젠테이션</vt:lpstr>
    </vt:vector>
  </TitlesOfParts>
  <Company>E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파워포인트2007 양식</dc:title>
  <dc:creator>정재형</dc:creator>
  <cp:lastModifiedBy>정현우</cp:lastModifiedBy>
  <cp:revision>863</cp:revision>
  <cp:lastPrinted>2010-11-24T02:33:11Z</cp:lastPrinted>
  <dcterms:created xsi:type="dcterms:W3CDTF">2007-11-29T06:15:37Z</dcterms:created>
  <dcterms:modified xsi:type="dcterms:W3CDTF">2018-05-19T09:57:43Z</dcterms:modified>
</cp:coreProperties>
</file>